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1D5CC23" w14:textId="0EAAA536" w:rsidR="00057B1B" w:rsidRDefault="00DB2206" w:rsidP="004275F3">
      <w:pPr>
        <w:pStyle w:val="1"/>
      </w:pPr>
      <w:bookmarkStart w:id="0" w:name="OLE_LINK4"/>
      <w:bookmarkStart w:id="1" w:name="OLE_LINK5"/>
      <w:r>
        <w:rPr>
          <w:rFonts w:hint="eastAsia"/>
        </w:rPr>
        <w:t>弱点与弱点连击机制</w:t>
      </w:r>
    </w:p>
    <w:bookmarkEnd w:id="0"/>
    <w:bookmarkEnd w:id="1"/>
    <w:p w14:paraId="77373FFB" w14:textId="34AB2A9C" w:rsidR="00057B1B" w:rsidRPr="008C6C29" w:rsidRDefault="00057B1B" w:rsidP="004275F3">
      <w:pPr>
        <w:pStyle w:val="2"/>
      </w:pPr>
      <w:r w:rsidRPr="008C6C29">
        <w:t>设计原由与设计目标</w:t>
      </w:r>
      <w:r w:rsidR="00160E6A">
        <w:rPr>
          <w:rFonts w:hint="eastAsia"/>
        </w:rPr>
        <w:t>【De</w:t>
      </w:r>
      <w:r w:rsidR="00160E6A">
        <w:t>sign</w:t>
      </w:r>
      <w:r w:rsidR="00160E6A">
        <w:rPr>
          <w:rFonts w:hint="eastAsia"/>
        </w:rPr>
        <w:t>】</w:t>
      </w:r>
    </w:p>
    <w:p w14:paraId="780BD550" w14:textId="150FA1A7" w:rsidR="00165CEE" w:rsidRDefault="00DB2206" w:rsidP="004275F3">
      <w:r>
        <w:rPr>
          <w:rFonts w:hint="eastAsia"/>
        </w:rPr>
        <w:t>常规2</w:t>
      </w:r>
      <w:r>
        <w:t>D Soul-Like</w:t>
      </w:r>
      <w:r>
        <w:rPr>
          <w:rFonts w:hint="eastAsia"/>
        </w:rPr>
        <w:t>横版动作游戏常常受限于一维的作战空间</w:t>
      </w:r>
      <w:r>
        <w:rPr>
          <w:rFonts w:ascii="Malgun Gothic Semilight" w:eastAsia="Malgun Gothic Semilight" w:hAnsi="Malgun Gothic Semilight" w:cs="Malgun Gothic Semilight" w:hint="eastAsia"/>
        </w:rPr>
        <w:t>（</w:t>
      </w:r>
      <w:r>
        <w:rPr>
          <w:rFonts w:hint="eastAsia"/>
        </w:rPr>
        <w:t>纯x轴</w:t>
      </w:r>
      <w:r w:rsidR="00FC2A93">
        <w:rPr>
          <w:rFonts w:hint="eastAsia"/>
        </w:rPr>
        <w:t>横向</w:t>
      </w:r>
      <w:r>
        <w:rPr>
          <w:rFonts w:hint="eastAsia"/>
        </w:rPr>
        <w:t>的战斗</w:t>
      </w:r>
      <w:r>
        <w:rPr>
          <w:rFonts w:ascii="Malgun Gothic Semilight" w:eastAsia="Malgun Gothic Semilight" w:hAnsi="Malgun Gothic Semilight" w:cs="Malgun Gothic Semilight" w:hint="eastAsia"/>
        </w:rPr>
        <w:t>，</w:t>
      </w:r>
      <w:r>
        <w:rPr>
          <w:rFonts w:hint="eastAsia"/>
        </w:rPr>
        <w:t>只能在这个轴向进行</w:t>
      </w:r>
      <w:r w:rsidR="00FC2A93">
        <w:rPr>
          <w:rFonts w:hint="eastAsia"/>
        </w:rPr>
        <w:t>翻滚</w:t>
      </w:r>
      <w:r>
        <w:rPr>
          <w:rFonts w:hint="eastAsia"/>
        </w:rPr>
        <w:t>闪避</w:t>
      </w:r>
      <w:r>
        <w:rPr>
          <w:rFonts w:ascii="Malgun Gothic Semilight" w:eastAsia="Malgun Gothic Semilight" w:hAnsi="Malgun Gothic Semilight" w:cs="Malgun Gothic Semilight" w:hint="eastAsia"/>
        </w:rPr>
        <w:t>，</w:t>
      </w:r>
      <w:r>
        <w:rPr>
          <w:rFonts w:hint="eastAsia"/>
        </w:rPr>
        <w:t>而空洞骑士在这方面略有突破</w:t>
      </w:r>
      <w:r>
        <w:rPr>
          <w:rFonts w:ascii="Malgun Gothic Semilight" w:eastAsia="Malgun Gothic Semilight" w:hAnsi="Malgun Gothic Semilight" w:cs="Malgun Gothic Semilight" w:hint="eastAsia"/>
        </w:rPr>
        <w:t>）</w:t>
      </w:r>
      <w:r>
        <w:rPr>
          <w:rFonts w:hint="eastAsia"/>
        </w:rPr>
        <w:t>与朴素的策略</w:t>
      </w:r>
      <w:r>
        <w:rPr>
          <w:rFonts w:ascii="Malgun Gothic Semilight" w:eastAsia="Malgun Gothic Semilight" w:hAnsi="Malgun Gothic Semilight" w:cs="Malgun Gothic Semilight" w:hint="eastAsia"/>
        </w:rPr>
        <w:t>（</w:t>
      </w:r>
      <w:r>
        <w:rPr>
          <w:rFonts w:hint="eastAsia"/>
        </w:rPr>
        <w:t>相比2</w:t>
      </w:r>
      <w:r>
        <w:t>D</w:t>
      </w:r>
      <w:r>
        <w:rPr>
          <w:rFonts w:hint="eastAsia"/>
        </w:rPr>
        <w:t>格斗游戏来说，缺少了投技、浮空、</w:t>
      </w:r>
      <w:r w:rsidR="00FC2A93">
        <w:rPr>
          <w:rFonts w:hint="eastAsia"/>
        </w:rPr>
        <w:t>连段</w:t>
      </w:r>
      <w:r>
        <w:rPr>
          <w:rFonts w:hint="eastAsia"/>
        </w:rPr>
        <w:t>、当身</w:t>
      </w:r>
      <w:r w:rsidR="00FC2A93">
        <w:rPr>
          <w:rFonts w:hint="eastAsia"/>
        </w:rPr>
        <w:t>、受身等设定</w:t>
      </w:r>
      <w:r>
        <w:rPr>
          <w:rFonts w:hint="eastAsia"/>
        </w:rPr>
        <w:t>），相比魂系列游戏天生少了一个</w:t>
      </w:r>
      <w:r w:rsidR="00FC2A93">
        <w:rPr>
          <w:rFonts w:hint="eastAsia"/>
        </w:rPr>
        <w:t>作战空间</w:t>
      </w:r>
      <w:r>
        <w:rPr>
          <w:rFonts w:hint="eastAsia"/>
        </w:rPr>
        <w:t>维度</w:t>
      </w:r>
      <w:r>
        <w:rPr>
          <w:rFonts w:ascii="Malgun Gothic Semilight" w:eastAsia="Malgun Gothic Semilight" w:hAnsi="Malgun Gothic Semilight" w:cs="Malgun Gothic Semilight" w:hint="eastAsia"/>
        </w:rPr>
        <w:t>（</w:t>
      </w:r>
      <w:r>
        <w:rPr>
          <w:rFonts w:hint="eastAsia"/>
        </w:rPr>
        <w:t>魂系游戏的战斗在整个</w:t>
      </w:r>
      <w:r>
        <w:t>xO</w:t>
      </w:r>
      <w:r w:rsidR="00B63AAA">
        <w:t>z</w:t>
      </w:r>
      <w:r>
        <w:rPr>
          <w:rFonts w:hint="eastAsia"/>
        </w:rPr>
        <w:t>平面进行，有两个空间维度）。</w:t>
      </w:r>
    </w:p>
    <w:p w14:paraId="2691CC7F" w14:textId="425EF5F5" w:rsidR="00DB2206" w:rsidRDefault="00DB2206" w:rsidP="004275F3">
      <w:r>
        <w:t>而弱点机制联合空中战斗机制</w:t>
      </w:r>
      <w:r>
        <w:rPr>
          <w:rFonts w:hint="eastAsia"/>
        </w:rPr>
        <w:t>，</w:t>
      </w:r>
      <w:r>
        <w:t>就是为了在作战空间和战斗策略两方面进行拓展</w:t>
      </w:r>
      <w:r>
        <w:rPr>
          <w:rFonts w:hint="eastAsia"/>
        </w:rPr>
        <w:t>，</w:t>
      </w:r>
      <w:r>
        <w:t>丰富游戏可玩性</w:t>
      </w:r>
      <w:r>
        <w:rPr>
          <w:rFonts w:hint="eastAsia"/>
        </w:rPr>
        <w:t>。</w:t>
      </w:r>
    </w:p>
    <w:p w14:paraId="500E9F54" w14:textId="366C193A" w:rsidR="00DB2206" w:rsidRDefault="00DB2206" w:rsidP="004275F3">
      <w:r>
        <w:t>弱点机制</w:t>
      </w:r>
      <w:r w:rsidR="00B63AAA">
        <w:t>本质上是提供了玩家</w:t>
      </w:r>
      <w:r w:rsidR="00C27B34">
        <w:t>输出位置的策略抉择</w:t>
      </w:r>
      <w:r w:rsidR="00C27B34">
        <w:rPr>
          <w:rFonts w:hint="eastAsia"/>
        </w:rPr>
        <w:t>：</w:t>
      </w:r>
      <w:r w:rsidR="00C27B34">
        <w:t>受击风险</w:t>
      </w:r>
      <w:r w:rsidR="00C27B34">
        <w:rPr>
          <w:rFonts w:hint="eastAsia"/>
        </w:rPr>
        <w:t>V</w:t>
      </w:r>
      <w:r w:rsidR="00C27B34">
        <w:t>S高输出收益</w:t>
      </w:r>
      <w:r w:rsidR="00C27B34">
        <w:rPr>
          <w:rFonts w:hint="eastAsia"/>
        </w:rPr>
        <w:t>，</w:t>
      </w:r>
      <w:r w:rsidR="00C27B34">
        <w:t>而弱点由于是存在于</w:t>
      </w:r>
      <w:r w:rsidR="00C27B34">
        <w:rPr>
          <w:rFonts w:hint="eastAsia"/>
        </w:rPr>
        <w:t>Bo</w:t>
      </w:r>
      <w:r w:rsidR="00C27B34">
        <w:t>ss身上</w:t>
      </w:r>
      <w:r w:rsidR="00C27B34">
        <w:rPr>
          <w:rFonts w:hint="eastAsia"/>
        </w:rPr>
        <w:t>，</w:t>
      </w:r>
      <w:r w:rsidR="00C27B34">
        <w:t>依据</w:t>
      </w:r>
      <w:r w:rsidR="00C27B34">
        <w:rPr>
          <w:rFonts w:hint="eastAsia"/>
        </w:rPr>
        <w:t>Bo</w:t>
      </w:r>
      <w:r w:rsidR="00C27B34">
        <w:t>ss动作动态改变</w:t>
      </w:r>
      <w:r w:rsidR="00C27B34">
        <w:rPr>
          <w:rFonts w:hint="eastAsia"/>
        </w:rPr>
        <w:t>，</w:t>
      </w:r>
      <w:r w:rsidR="00C27B34">
        <w:t>因而玩家的进攻策略也会实时变化</w:t>
      </w:r>
      <w:r w:rsidR="00AA4F20">
        <w:rPr>
          <w:rFonts w:hint="eastAsia"/>
        </w:rPr>
        <w:t>，</w:t>
      </w:r>
      <w:r w:rsidR="00AA4F20">
        <w:t>采用最适合的攻击招式和走位策略</w:t>
      </w:r>
      <w:r w:rsidR="00AA4F20">
        <w:rPr>
          <w:rFonts w:hint="eastAsia"/>
        </w:rPr>
        <w:t>。</w:t>
      </w:r>
    </w:p>
    <w:p w14:paraId="52F0950B" w14:textId="580BE6C8" w:rsidR="00AA4F20" w:rsidRDefault="00AA4F20" w:rsidP="004275F3">
      <w:r>
        <w:t>弱点连击机制的存在是为了加强玩家收益</w:t>
      </w:r>
      <w:r>
        <w:rPr>
          <w:rFonts w:hint="eastAsia"/>
        </w:rPr>
        <w:t>，</w:t>
      </w:r>
      <w:r>
        <w:t>让风险和收益的抉择更加艰难</w:t>
      </w:r>
      <w:r w:rsidR="007C3393">
        <w:rPr>
          <w:rFonts w:hint="eastAsia"/>
        </w:rPr>
        <w:t>。</w:t>
      </w:r>
      <w:r w:rsidR="007C3393">
        <w:t>同时</w:t>
      </w:r>
      <w:r w:rsidR="007C3393">
        <w:rPr>
          <w:rFonts w:hint="eastAsia"/>
        </w:rPr>
        <w:t>，</w:t>
      </w:r>
      <w:r w:rsidR="007C3393">
        <w:t>玩家对怪物造成的累计伤害不是普通的线性增加</w:t>
      </w:r>
      <w:r w:rsidR="007C3393">
        <w:rPr>
          <w:rFonts w:hint="eastAsia"/>
        </w:rPr>
        <w:t>，</w:t>
      </w:r>
      <w:r w:rsidR="007C3393">
        <w:t>而是曲线上扬</w:t>
      </w:r>
      <w:r w:rsidR="007C3393">
        <w:rPr>
          <w:rFonts w:hint="eastAsia"/>
        </w:rPr>
        <w:t>，</w:t>
      </w:r>
      <w:r w:rsidR="007C3393">
        <w:t>这让游戏的战斗节奏始终呈现出从平缓到紧张的波动变化</w:t>
      </w:r>
      <w:r w:rsidR="007C3393">
        <w:rPr>
          <w:rFonts w:hint="eastAsia"/>
        </w:rPr>
        <w:t>，</w:t>
      </w:r>
      <w:r w:rsidR="007C3393">
        <w:t>创造独特的戏剧性体验</w:t>
      </w:r>
      <w:r w:rsidR="007C3393">
        <w:rPr>
          <w:rFonts w:hint="eastAsia"/>
        </w:rPr>
        <w:t>。</w:t>
      </w:r>
    </w:p>
    <w:p w14:paraId="2510DE10" w14:textId="1BB2F900" w:rsidR="007C3393" w:rsidRDefault="007C3393" w:rsidP="004275F3">
      <w:r>
        <w:t>玩家情绪体验强度图示</w:t>
      </w:r>
      <w:r>
        <w:rPr>
          <w:rFonts w:hint="eastAsia"/>
        </w:rPr>
        <w:t>：</w:t>
      </w:r>
    </w:p>
    <w:p w14:paraId="5D4FA97F" w14:textId="13CEE4E9" w:rsidR="007C3393" w:rsidRDefault="00D64AAD" w:rsidP="004275F3">
      <w:r>
        <w:rPr>
          <w:noProof/>
        </w:rPr>
        <w:lastRenderedPageBreak/>
        <w:drawing>
          <wp:inline distT="0" distB="0" distL="0" distR="0" wp14:anchorId="03308335" wp14:editId="666A4EE1">
            <wp:extent cx="3383280" cy="2133600"/>
            <wp:effectExtent l="0" t="0" r="7620" b="0"/>
            <wp:docPr id="1" name="图表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8"/>
              </a:graphicData>
            </a:graphic>
          </wp:inline>
        </w:drawing>
      </w:r>
    </w:p>
    <w:p w14:paraId="1760EA21" w14:textId="29E9AD7B" w:rsidR="00B13E92" w:rsidRDefault="00B13E92" w:rsidP="004275F3">
      <w:r w:rsidRPr="00533DCC">
        <w:rPr>
          <w:rFonts w:hint="eastAsia"/>
          <w:color w:val="00B0F0"/>
        </w:rPr>
        <w:t>S</w:t>
      </w:r>
      <w:r w:rsidRPr="00533DCC">
        <w:rPr>
          <w:color w:val="00B0F0"/>
        </w:rPr>
        <w:t xml:space="preserve">oul-Like </w:t>
      </w:r>
      <w:r>
        <w:t>游戏在</w:t>
      </w:r>
      <w:r>
        <w:rPr>
          <w:rFonts w:hint="eastAsia"/>
        </w:rPr>
        <w:t>Bos</w:t>
      </w:r>
      <w:r>
        <w:t>s战斗中逐渐由舒缓变成紧张</w:t>
      </w:r>
      <w:r>
        <w:rPr>
          <w:rFonts w:hint="eastAsia"/>
        </w:rPr>
        <w:t>，</w:t>
      </w:r>
      <w:r>
        <w:t>而</w:t>
      </w:r>
      <w:r w:rsidRPr="00533DCC">
        <w:rPr>
          <w:rFonts w:hint="eastAsia"/>
          <w:color w:val="FFC000"/>
        </w:rPr>
        <w:t>Sou</w:t>
      </w:r>
      <w:r w:rsidRPr="00533DCC">
        <w:rPr>
          <w:color w:val="FFC000"/>
        </w:rPr>
        <w:t>l Blade</w:t>
      </w:r>
      <w:r>
        <w:t>会使情感体验上下波动</w:t>
      </w:r>
      <w:r>
        <w:rPr>
          <w:rFonts w:hint="eastAsia"/>
        </w:rPr>
        <w:t>，</w:t>
      </w:r>
      <w:r>
        <w:t>营造更多张弛有度的时刻</w:t>
      </w:r>
      <w:r>
        <w:rPr>
          <w:rFonts w:hint="eastAsia"/>
        </w:rPr>
        <w:t>。</w:t>
      </w:r>
    </w:p>
    <w:p w14:paraId="5BBEB0CB" w14:textId="4D9699B0" w:rsidR="00BA4FF2" w:rsidRDefault="00A927D5" w:rsidP="004275F3">
      <w:pPr>
        <w:pStyle w:val="2"/>
      </w:pPr>
      <w:r>
        <w:rPr>
          <w:rFonts w:hint="eastAsia"/>
        </w:rPr>
        <w:t>弱点</w:t>
      </w:r>
    </w:p>
    <w:p w14:paraId="74733E93" w14:textId="337C2C11" w:rsidR="00E35610" w:rsidRDefault="00E35610" w:rsidP="004275F3">
      <w:pPr>
        <w:pStyle w:val="4"/>
      </w:pPr>
      <w:r>
        <w:t>弱点提升造成的伤害</w:t>
      </w:r>
    </w:p>
    <w:p w14:paraId="2592D17A" w14:textId="35303791" w:rsidR="00A927D5" w:rsidRDefault="00A927D5" w:rsidP="004275F3">
      <w:r>
        <w:rPr>
          <w:rFonts w:hint="eastAsia"/>
        </w:rPr>
        <w:t>弱点是存在于怪物身上的特殊部位，任何攻击手段命中这个部位，在伤害计算的时候都会乘以弱点的伤害修正系数，最终体现为对怪物伤害</w:t>
      </w:r>
      <w:r w:rsidR="00B862EA">
        <w:rPr>
          <w:rFonts w:hint="eastAsia"/>
        </w:rPr>
        <w:t>的显著</w:t>
      </w:r>
      <w:r>
        <w:rPr>
          <w:rFonts w:hint="eastAsia"/>
        </w:rPr>
        <w:t>提升。</w:t>
      </w:r>
    </w:p>
    <w:p w14:paraId="07FC18BD" w14:textId="69B3D97B" w:rsidR="00045E5B" w:rsidRDefault="00045E5B" w:rsidP="004275F3">
      <w:r>
        <w:t>相关的属性参看</w:t>
      </w:r>
      <w:r>
        <w:rPr>
          <w:rFonts w:hint="eastAsia"/>
        </w:rPr>
        <w:t>：【</w:t>
      </w:r>
      <w:hyperlink r:id="rId9" w:history="1">
        <w:r w:rsidRPr="00045E5B">
          <w:rPr>
            <w:rStyle w:val="a8"/>
            <w:rFonts w:hint="eastAsia"/>
            <w:i/>
            <w:color w:val="00B0F0"/>
          </w:rPr>
          <w:t>数值系统.</w:t>
        </w:r>
        <w:r w:rsidRPr="00045E5B">
          <w:rPr>
            <w:rStyle w:val="a8"/>
            <w:i/>
            <w:color w:val="00B0F0"/>
          </w:rPr>
          <w:t>xlsx/怪物属性</w:t>
        </w:r>
        <w:r w:rsidRPr="00045E5B">
          <w:rPr>
            <w:rStyle w:val="a8"/>
            <w:rFonts w:hint="eastAsia"/>
            <w:i/>
            <w:color w:val="00B0F0"/>
          </w:rPr>
          <w:t>/怪物受击修正/弱点</w:t>
        </w:r>
      </w:hyperlink>
      <w:r>
        <w:rPr>
          <w:rFonts w:hint="eastAsia"/>
        </w:rPr>
        <w:t>】</w:t>
      </w:r>
    </w:p>
    <w:p w14:paraId="7C4B2ED8" w14:textId="2E644DF0" w:rsidR="00FB2482" w:rsidRDefault="00FB2482" w:rsidP="004275F3">
      <w:r>
        <w:t>另外</w:t>
      </w:r>
      <w:r>
        <w:rPr>
          <w:rFonts w:hint="eastAsia"/>
        </w:rPr>
        <w:t>，</w:t>
      </w:r>
      <w:r>
        <w:t>每一个</w:t>
      </w:r>
      <w:r w:rsidR="00E45BD4">
        <w:rPr>
          <w:rFonts w:hint="eastAsia"/>
        </w:rPr>
        <w:t>Bo</w:t>
      </w:r>
      <w:r w:rsidR="00E45BD4">
        <w:t>ss</w:t>
      </w:r>
      <w:r>
        <w:t>身上的弱点都可以单独调节其对某一种攻击形式的加成</w:t>
      </w:r>
      <w:r>
        <w:rPr>
          <w:rFonts w:hint="eastAsia"/>
        </w:rPr>
        <w:t>/免疫情况，这些都通过对应的招式休整系数来体现：</w:t>
      </w:r>
    </w:p>
    <w:tbl>
      <w:tblPr>
        <w:tblW w:w="100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7230"/>
      </w:tblGrid>
      <w:tr w:rsidR="00FB2482" w:rsidRPr="00FB2482" w14:paraId="0FCF7353" w14:textId="62B2276C" w:rsidTr="00FB2482">
        <w:trPr>
          <w:trHeight w:val="708"/>
        </w:trPr>
        <w:tc>
          <w:tcPr>
            <w:tcW w:w="2835" w:type="dxa"/>
            <w:shd w:val="clear" w:color="auto" w:fill="auto"/>
            <w:vAlign w:val="center"/>
            <w:hideMark/>
          </w:tcPr>
          <w:p w14:paraId="7FC3A64A" w14:textId="77777777" w:rsidR="00FB2482" w:rsidRPr="00FB2482" w:rsidRDefault="00FB2482" w:rsidP="004275F3">
            <w:r w:rsidRPr="00FB2482">
              <w:rPr>
                <w:rFonts w:hint="eastAsia"/>
              </w:rPr>
              <w:t>近战普攻修正系数</w:t>
            </w:r>
          </w:p>
        </w:tc>
        <w:tc>
          <w:tcPr>
            <w:tcW w:w="7230" w:type="dxa"/>
            <w:vAlign w:val="center"/>
          </w:tcPr>
          <w:p w14:paraId="679F477A" w14:textId="4CB7F6FC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MeleeATK_Factor_Vulnerability</w:t>
            </w:r>
          </w:p>
        </w:tc>
      </w:tr>
      <w:tr w:rsidR="00FB2482" w:rsidRPr="00FB2482" w14:paraId="0EFBA03F" w14:textId="64860D14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2487F62B" w14:textId="77777777" w:rsidR="00FB2482" w:rsidRPr="00FB2482" w:rsidRDefault="00FB2482" w:rsidP="004275F3">
            <w:r w:rsidRPr="00FB2482">
              <w:rPr>
                <w:rFonts w:hint="eastAsia"/>
              </w:rPr>
              <w:t>近战蓄力修正系数</w:t>
            </w:r>
          </w:p>
        </w:tc>
        <w:tc>
          <w:tcPr>
            <w:tcW w:w="7230" w:type="dxa"/>
            <w:vAlign w:val="center"/>
          </w:tcPr>
          <w:p w14:paraId="05B0987A" w14:textId="488AFE4F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ChargedMeleeATK_Factor_Vulnerability</w:t>
            </w:r>
          </w:p>
        </w:tc>
      </w:tr>
      <w:tr w:rsidR="00FB2482" w:rsidRPr="00FB2482" w14:paraId="26BDD7F9" w14:textId="62D63C7C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663F5572" w14:textId="77777777" w:rsidR="00FB2482" w:rsidRPr="00FB2482" w:rsidRDefault="00FB2482" w:rsidP="004275F3">
            <w:r w:rsidRPr="00FB2482">
              <w:rPr>
                <w:rFonts w:hint="eastAsia"/>
              </w:rPr>
              <w:t>远程普攻修正系数</w:t>
            </w:r>
          </w:p>
        </w:tc>
        <w:tc>
          <w:tcPr>
            <w:tcW w:w="7230" w:type="dxa"/>
            <w:vAlign w:val="center"/>
          </w:tcPr>
          <w:p w14:paraId="4FDB5BC7" w14:textId="174AF199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DistantATK_Factor_Vulnerability</w:t>
            </w:r>
          </w:p>
        </w:tc>
      </w:tr>
      <w:tr w:rsidR="00FB2482" w:rsidRPr="00FB2482" w14:paraId="6770A7A5" w14:textId="2D5CCF5D" w:rsidTr="00FB2482">
        <w:trPr>
          <w:trHeight w:val="936"/>
        </w:trPr>
        <w:tc>
          <w:tcPr>
            <w:tcW w:w="2835" w:type="dxa"/>
            <w:shd w:val="clear" w:color="auto" w:fill="auto"/>
            <w:vAlign w:val="center"/>
            <w:hideMark/>
          </w:tcPr>
          <w:p w14:paraId="5C1331F7" w14:textId="77777777" w:rsidR="00FB2482" w:rsidRPr="00FB2482" w:rsidRDefault="00FB2482" w:rsidP="004275F3">
            <w:r w:rsidRPr="00FB2482">
              <w:rPr>
                <w:rFonts w:hint="eastAsia"/>
              </w:rPr>
              <w:t>远程蓄力修正系数</w:t>
            </w:r>
          </w:p>
        </w:tc>
        <w:tc>
          <w:tcPr>
            <w:tcW w:w="7230" w:type="dxa"/>
            <w:vAlign w:val="center"/>
          </w:tcPr>
          <w:p w14:paraId="5C8BF61B" w14:textId="31232657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ChargedDistantATK_Factor_Vulnerability</w:t>
            </w:r>
          </w:p>
        </w:tc>
      </w:tr>
      <w:tr w:rsidR="00FB2482" w:rsidRPr="00FB2482" w14:paraId="0B6C21C6" w14:textId="006D430D" w:rsidTr="00FB2482">
        <w:trPr>
          <w:trHeight w:val="924"/>
        </w:trPr>
        <w:tc>
          <w:tcPr>
            <w:tcW w:w="2835" w:type="dxa"/>
            <w:shd w:val="clear" w:color="auto" w:fill="auto"/>
            <w:vAlign w:val="center"/>
            <w:hideMark/>
          </w:tcPr>
          <w:p w14:paraId="67DC59C1" w14:textId="77777777" w:rsidR="00FB2482" w:rsidRPr="00FB2482" w:rsidRDefault="00FB2482" w:rsidP="004275F3">
            <w:r w:rsidRPr="00FB2482">
              <w:rPr>
                <w:rFonts w:hint="eastAsia"/>
              </w:rPr>
              <w:lastRenderedPageBreak/>
              <w:t>刀刃悬浮修正系数</w:t>
            </w:r>
          </w:p>
        </w:tc>
        <w:tc>
          <w:tcPr>
            <w:tcW w:w="7230" w:type="dxa"/>
            <w:vAlign w:val="center"/>
          </w:tcPr>
          <w:p w14:paraId="7AB20A02" w14:textId="2C82B471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FloatingBladeATK_Factor_Vulnerability</w:t>
            </w:r>
          </w:p>
        </w:tc>
      </w:tr>
      <w:tr w:rsidR="00FB2482" w:rsidRPr="00FB2482" w14:paraId="30AF7E81" w14:textId="1B36E917" w:rsidTr="00FB2482">
        <w:trPr>
          <w:trHeight w:val="624"/>
        </w:trPr>
        <w:tc>
          <w:tcPr>
            <w:tcW w:w="2835" w:type="dxa"/>
            <w:shd w:val="clear" w:color="auto" w:fill="auto"/>
            <w:vAlign w:val="center"/>
            <w:hideMark/>
          </w:tcPr>
          <w:p w14:paraId="4E58688B" w14:textId="77777777" w:rsidR="00FB2482" w:rsidRPr="00FB2482" w:rsidRDefault="00FB2482" w:rsidP="004275F3">
            <w:r w:rsidRPr="00FB2482">
              <w:rPr>
                <w:rFonts w:hint="eastAsia"/>
              </w:rPr>
              <w:t>收回勾刃提供的精力恢复</w:t>
            </w:r>
          </w:p>
        </w:tc>
        <w:tc>
          <w:tcPr>
            <w:tcW w:w="7230" w:type="dxa"/>
            <w:vAlign w:val="center"/>
          </w:tcPr>
          <w:p w14:paraId="2498C7D6" w14:textId="2D512EEA" w:rsidR="00FB2482" w:rsidRPr="00FB2482" w:rsidRDefault="00FB2482" w:rsidP="004275F3">
            <w:pPr>
              <w:rPr>
                <w:rFonts w:cs="宋体"/>
              </w:rPr>
            </w:pPr>
            <w:r>
              <w:rPr>
                <w:rFonts w:hint="eastAsia"/>
              </w:rPr>
              <w:t>StaminaRecover_BladeWithdraw</w:t>
            </w:r>
          </w:p>
        </w:tc>
      </w:tr>
    </w:tbl>
    <w:p w14:paraId="376DADB3" w14:textId="77777777" w:rsidR="00E45BD4" w:rsidRDefault="00E45BD4" w:rsidP="004275F3"/>
    <w:p w14:paraId="114D526F" w14:textId="5A16CAC4" w:rsidR="00FB2482" w:rsidRDefault="00E45BD4" w:rsidP="004275F3">
      <w:r>
        <w:t>应对不同招式的休整系数</w:t>
      </w:r>
      <w:r>
        <w:rPr>
          <w:rFonts w:hint="eastAsia"/>
        </w:rPr>
        <w:t>，</w:t>
      </w:r>
      <w:r>
        <w:t>可以设置不同风格</w:t>
      </w:r>
      <w:r>
        <w:rPr>
          <w:rFonts w:hint="eastAsia"/>
        </w:rPr>
        <w:t>Bo</w:t>
      </w:r>
      <w:r>
        <w:t>ss的弱点</w:t>
      </w:r>
      <w:r>
        <w:rPr>
          <w:rFonts w:hint="eastAsia"/>
        </w:rPr>
        <w:t>，</w:t>
      </w:r>
      <w:r>
        <w:t>例如飞行</w:t>
      </w:r>
      <w:r>
        <w:rPr>
          <w:rFonts w:hint="eastAsia"/>
        </w:rPr>
        <w:t>B</w:t>
      </w:r>
      <w:r>
        <w:t>oss更惧怕远程招式</w:t>
      </w:r>
      <w:r>
        <w:rPr>
          <w:rFonts w:hint="eastAsia"/>
        </w:rPr>
        <w:t>，迟缓巨大型Bo</w:t>
      </w:r>
      <w:r>
        <w:t>ss更惧怕刀刃悬浮攻击等</w:t>
      </w:r>
      <w:r>
        <w:rPr>
          <w:rFonts w:hint="eastAsia"/>
        </w:rPr>
        <w:t>。</w:t>
      </w:r>
    </w:p>
    <w:p w14:paraId="1F14435A" w14:textId="77777777" w:rsidR="00E45BD4" w:rsidRPr="00E45BD4" w:rsidRDefault="00E45BD4" w:rsidP="004275F3"/>
    <w:p w14:paraId="6768934F" w14:textId="77777777" w:rsidR="00E45BD4" w:rsidRDefault="00E45BD4" w:rsidP="004275F3"/>
    <w:p w14:paraId="31E81FB5" w14:textId="77777777" w:rsidR="00E45BD4" w:rsidRPr="00FB2482" w:rsidRDefault="00E45BD4" w:rsidP="004275F3"/>
    <w:p w14:paraId="3DB35F2B" w14:textId="1887EACE" w:rsidR="00E35610" w:rsidRDefault="00E35610" w:rsidP="004275F3">
      <w:pPr>
        <w:pStyle w:val="4"/>
      </w:pPr>
      <w:r>
        <w:rPr>
          <w:rFonts w:hint="eastAsia"/>
        </w:rPr>
        <w:t>弱点的位置变化&amp;弱点输出效率</w:t>
      </w:r>
    </w:p>
    <w:p w14:paraId="37538CFB" w14:textId="4DA2AE97" w:rsidR="00B862EA" w:rsidRDefault="00E35610" w:rsidP="004275F3">
      <w:r>
        <w:t>弱点存在于怪物身上</w:t>
      </w:r>
      <w:r>
        <w:rPr>
          <w:rFonts w:hint="eastAsia"/>
        </w:rPr>
        <w:t>，</w:t>
      </w:r>
      <w:r>
        <w:t>这意味着怪物的动作姿势改变会使弱点位置改变</w:t>
      </w:r>
      <w:r>
        <w:rPr>
          <w:rFonts w:hint="eastAsia"/>
        </w:rPr>
        <w:t>，</w:t>
      </w:r>
      <w:r w:rsidR="00B862EA">
        <w:t>这使不同的攻击手段的输出效率显著不同</w:t>
      </w:r>
      <w:r w:rsidR="00B862EA">
        <w:rPr>
          <w:rFonts w:hint="eastAsia"/>
        </w:rPr>
        <w:t>。这是因为两类典型攻击方式的攻击框的区别，攻击框形状有这两种典型区别：</w:t>
      </w:r>
    </w:p>
    <w:p w14:paraId="7510BF3A" w14:textId="6ED4DF9F" w:rsidR="00B862EA" w:rsidRDefault="00B862EA" w:rsidP="004275F3">
      <w:pPr>
        <w:pStyle w:val="a1"/>
        <w:numPr>
          <w:ilvl w:val="0"/>
          <w:numId w:val="35"/>
        </w:numPr>
      </w:pPr>
      <w:r>
        <w:t>飞刀攻击框</w:t>
      </w:r>
      <w:r>
        <w:rPr>
          <w:rFonts w:hint="eastAsia"/>
        </w:rPr>
        <w:t>：</w:t>
      </w:r>
      <w:r w:rsidR="00E84981">
        <w:rPr>
          <w:rFonts w:hint="eastAsia"/>
        </w:rPr>
        <w:t>在飞刀飞行速度很快时，其攻击框形呈</w:t>
      </w:r>
      <w:r w:rsidRPr="00E84981">
        <w:rPr>
          <w:b/>
        </w:rPr>
        <w:t>长矩形</w:t>
      </w:r>
      <w:r w:rsidR="00E84981">
        <w:rPr>
          <w:rFonts w:hint="eastAsia"/>
        </w:rPr>
        <w:t>：</w:t>
      </w:r>
    </w:p>
    <w:p w14:paraId="00561B51" w14:textId="4BF1072A" w:rsidR="00E84981" w:rsidRDefault="00E84981" w:rsidP="004275F3">
      <w:r>
        <w:object w:dxaOrig="7561" w:dyaOrig="469" w14:anchorId="49548E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23.4pt" o:ole="">
            <v:imagedata r:id="rId10" o:title=""/>
          </v:shape>
          <o:OLEObject Type="Embed" ProgID="Visio.Drawing.15" ShapeID="_x0000_i1025" DrawAspect="Content" ObjectID="_1625639613" r:id="rId11"/>
        </w:object>
      </w:r>
    </w:p>
    <w:p w14:paraId="78ACAB13" w14:textId="67B6F6C1" w:rsidR="00E84981" w:rsidRDefault="00E84981" w:rsidP="004275F3">
      <w:pPr>
        <w:pStyle w:val="a1"/>
        <w:numPr>
          <w:ilvl w:val="0"/>
          <w:numId w:val="35"/>
        </w:numPr>
      </w:pPr>
      <w:r>
        <w:rPr>
          <w:rFonts w:hint="eastAsia"/>
        </w:rPr>
        <w:t>近战攻击框：用剑近身攻击范围类似</w:t>
      </w:r>
      <w:r w:rsidRPr="00E84981">
        <w:rPr>
          <w:rFonts w:hint="eastAsia"/>
          <w:b/>
        </w:rPr>
        <w:t>正方形</w:t>
      </w:r>
      <w:r>
        <w:rPr>
          <w:rFonts w:hint="eastAsia"/>
        </w:rPr>
        <w:t>：</w:t>
      </w:r>
    </w:p>
    <w:p w14:paraId="71253D46" w14:textId="2460BFA5" w:rsidR="00E84981" w:rsidRDefault="00E84981" w:rsidP="004275F3">
      <w:r>
        <w:object w:dxaOrig="1956" w:dyaOrig="1824" w14:anchorId="6555B72A">
          <v:shape id="_x0000_i1026" type="#_x0000_t75" style="width:97.8pt;height:91.2pt" o:ole="">
            <v:imagedata r:id="rId12" o:title=""/>
          </v:shape>
          <o:OLEObject Type="Embed" ProgID="Visio.Drawing.15" ShapeID="_x0000_i1026" DrawAspect="Content" ObjectID="_1625639614" r:id="rId13"/>
        </w:object>
      </w:r>
    </w:p>
    <w:p w14:paraId="2EA4DA4F" w14:textId="01F2EF54" w:rsidR="00E84981" w:rsidRDefault="00B862EA" w:rsidP="004275F3">
      <w:r>
        <w:rPr>
          <w:rFonts w:hint="eastAsia"/>
        </w:rPr>
        <w:t>弱点位置变化</w:t>
      </w:r>
      <w:r>
        <w:t>有以下两种典型情况</w:t>
      </w:r>
      <w:r>
        <w:rPr>
          <w:rFonts w:hint="eastAsia"/>
        </w:rPr>
        <w:t>：</w:t>
      </w:r>
    </w:p>
    <w:p w14:paraId="2D508B69" w14:textId="6374B75A" w:rsidR="00B862EA" w:rsidRDefault="00B862EA" w:rsidP="004275F3">
      <w:pPr>
        <w:pStyle w:val="a1"/>
        <w:numPr>
          <w:ilvl w:val="0"/>
          <w:numId w:val="34"/>
        </w:numPr>
      </w:pPr>
      <w:r>
        <w:t>弱点排成直线</w:t>
      </w:r>
    </w:p>
    <w:p w14:paraId="1EE42ECC" w14:textId="2033FDF9" w:rsidR="00B862EA" w:rsidRDefault="00E84981" w:rsidP="004275F3">
      <w:r>
        <w:object w:dxaOrig="8160" w:dyaOrig="937" w14:anchorId="4F5C3A43">
          <v:shape id="_x0000_i1027" type="#_x0000_t75" style="width:408pt;height:46.8pt" o:ole="">
            <v:imagedata r:id="rId14" o:title=""/>
          </v:shape>
          <o:OLEObject Type="Embed" ProgID="Visio.Drawing.15" ShapeID="_x0000_i1027" DrawAspect="Content" ObjectID="_1625639615" r:id="rId15"/>
        </w:object>
      </w:r>
    </w:p>
    <w:p w14:paraId="68D03B12" w14:textId="62F9F536" w:rsidR="00E84981" w:rsidRDefault="00E84981" w:rsidP="004275F3">
      <w:r>
        <w:t>飞刀在弱点连线时</w:t>
      </w:r>
      <w:r>
        <w:rPr>
          <w:rFonts w:hint="eastAsia"/>
        </w:rPr>
        <w:t>，</w:t>
      </w:r>
      <w:r>
        <w:t>其攻击范围覆盖更多弱点</w:t>
      </w:r>
    </w:p>
    <w:p w14:paraId="2A410EB5" w14:textId="7E414F08" w:rsidR="00E84981" w:rsidRDefault="00E84981" w:rsidP="004275F3">
      <w:r>
        <w:object w:dxaOrig="8160" w:dyaOrig="1824" w14:anchorId="23F161CA">
          <v:shape id="_x0000_i1028" type="#_x0000_t75" style="width:408pt;height:91.2pt" o:ole="">
            <v:imagedata r:id="rId16" o:title=""/>
          </v:shape>
          <o:OLEObject Type="Embed" ProgID="Visio.Drawing.15" ShapeID="_x0000_i1028" DrawAspect="Content" ObjectID="_1625639616" r:id="rId17"/>
        </w:object>
      </w:r>
    </w:p>
    <w:p w14:paraId="2A81DF24" w14:textId="7967D10F" w:rsidR="00E84981" w:rsidRDefault="00E84981" w:rsidP="004275F3">
      <w:r>
        <w:t>近战攻击在弱点连线时</w:t>
      </w:r>
      <w:r>
        <w:rPr>
          <w:rFonts w:hint="eastAsia"/>
        </w:rPr>
        <w:t>，</w:t>
      </w:r>
      <w:r>
        <w:t>其攻击范围之内覆盖很少弱点</w:t>
      </w:r>
    </w:p>
    <w:p w14:paraId="05100B68" w14:textId="77777777" w:rsidR="00DC1E13" w:rsidRDefault="00DC1E13" w:rsidP="004275F3"/>
    <w:p w14:paraId="0FAAD92E" w14:textId="2D61E03C" w:rsidR="00B862EA" w:rsidRDefault="00B862EA" w:rsidP="004275F3">
      <w:pPr>
        <w:pStyle w:val="a1"/>
        <w:numPr>
          <w:ilvl w:val="0"/>
          <w:numId w:val="34"/>
        </w:numPr>
      </w:pPr>
      <w:r>
        <w:t>弱点聚集</w:t>
      </w:r>
    </w:p>
    <w:p w14:paraId="05A306F0" w14:textId="42E0196C" w:rsidR="00E84981" w:rsidRDefault="00E84981" w:rsidP="004275F3">
      <w:r>
        <w:object w:dxaOrig="7561" w:dyaOrig="2041" w14:anchorId="03111F08">
          <v:shape id="_x0000_i1029" type="#_x0000_t75" style="width:378pt;height:102pt" o:ole="">
            <v:imagedata r:id="rId18" o:title=""/>
          </v:shape>
          <o:OLEObject Type="Embed" ProgID="Visio.Drawing.15" ShapeID="_x0000_i1029" DrawAspect="Content" ObjectID="_1625639617" r:id="rId19"/>
        </w:object>
      </w:r>
    </w:p>
    <w:p w14:paraId="2A3C21D3" w14:textId="0E44EBA0" w:rsidR="00E84981" w:rsidRDefault="00E84981" w:rsidP="004275F3">
      <w:r>
        <w:t>飞刀在弱点聚集时</w:t>
      </w:r>
      <w:r w:rsidR="00DC1E13">
        <w:rPr>
          <w:rFonts w:hint="eastAsia"/>
        </w:rPr>
        <w:t>很难</w:t>
      </w:r>
      <w:r w:rsidR="00DC1E13">
        <w:t>在其攻击范围覆盖多弱点</w:t>
      </w:r>
    </w:p>
    <w:p w14:paraId="0751030C" w14:textId="66698BA8" w:rsidR="00DC1E13" w:rsidRDefault="00DC1E13" w:rsidP="004275F3">
      <w:r>
        <w:object w:dxaOrig="2041" w:dyaOrig="2041" w14:anchorId="7DA60DBA">
          <v:shape id="_x0000_i1030" type="#_x0000_t75" style="width:102pt;height:102pt" o:ole="">
            <v:imagedata r:id="rId20" o:title=""/>
          </v:shape>
          <o:OLEObject Type="Embed" ProgID="Visio.Drawing.15" ShapeID="_x0000_i1030" DrawAspect="Content" ObjectID="_1625639618" r:id="rId21"/>
        </w:object>
      </w:r>
    </w:p>
    <w:p w14:paraId="7A1FAC3B" w14:textId="1AE8AB7A" w:rsidR="00DC1E13" w:rsidRDefault="00DC1E13" w:rsidP="004275F3">
      <w:r>
        <w:t>近战攻击在弱点聚集时容易覆盖多弱点</w:t>
      </w:r>
    </w:p>
    <w:p w14:paraId="48A55106" w14:textId="77777777" w:rsidR="002A35DE" w:rsidRPr="00E35610" w:rsidRDefault="002A35DE" w:rsidP="004275F3"/>
    <w:p w14:paraId="559AA3A0" w14:textId="1A2F9A64" w:rsidR="00AE10D4" w:rsidRDefault="00A927D5" w:rsidP="004275F3">
      <w:pPr>
        <w:pStyle w:val="2"/>
      </w:pPr>
      <w:r>
        <w:t>弱点连击</w:t>
      </w:r>
    </w:p>
    <w:p w14:paraId="47BE9441" w14:textId="581CA6FD" w:rsidR="0027703B" w:rsidRPr="0027703B" w:rsidRDefault="002A35DE" w:rsidP="00BC7531">
      <w:pPr>
        <w:jc w:val="both"/>
        <w:rPr>
          <w:rFonts w:hint="eastAsia"/>
        </w:rPr>
      </w:pPr>
      <w:r>
        <w:lastRenderedPageBreak/>
        <w:t>弱点连击指</w:t>
      </w:r>
      <w:r>
        <w:rPr>
          <w:rFonts w:hint="eastAsia"/>
        </w:rPr>
        <w:t>，</w:t>
      </w:r>
      <w:r>
        <w:t>在单位的任意</w:t>
      </w:r>
      <w:r w:rsidRPr="007A4C4E">
        <w:rPr>
          <w:color w:val="FF0000"/>
        </w:rPr>
        <w:t>弱点</w:t>
      </w:r>
      <w:r>
        <w:t>连续受到</w:t>
      </w:r>
      <w:r w:rsidR="007A4C4E">
        <w:rPr>
          <w:rFonts w:hint="eastAsia"/>
          <w:color w:val="FF0000"/>
        </w:rPr>
        <w:t>远程蓄力、近战蓄力、近战普通攻击</w:t>
      </w:r>
      <w:r w:rsidR="00EA68EA">
        <w:rPr>
          <w:rFonts w:hint="eastAsia"/>
        </w:rPr>
        <w:t>外</w:t>
      </w:r>
      <w:r>
        <w:t>的情况下</w:t>
      </w:r>
      <w:r>
        <w:rPr>
          <w:rFonts w:hint="eastAsia"/>
        </w:rPr>
        <w:t>，携带弱点的单位本身承受的</w:t>
      </w:r>
      <w:r w:rsidRPr="00353037">
        <w:rPr>
          <w:rFonts w:hint="eastAsia"/>
          <w:i/>
        </w:rPr>
        <w:t>连击额外伤害</w:t>
      </w:r>
      <w:r>
        <w:rPr>
          <w:rFonts w:hint="eastAsia"/>
        </w:rPr>
        <w:t>随</w:t>
      </w:r>
      <w:r w:rsidRPr="00353037">
        <w:rPr>
          <w:rFonts w:hint="eastAsia"/>
          <w:i/>
        </w:rPr>
        <w:t>连击次数</w:t>
      </w:r>
      <w:r>
        <w:rPr>
          <w:rFonts w:hint="eastAsia"/>
        </w:rPr>
        <w:t>增加而增加。当</w:t>
      </w:r>
      <w:r w:rsidR="00F06F12" w:rsidRPr="003F3A4F">
        <w:rPr>
          <w:rFonts w:hint="eastAsia"/>
          <w:i/>
        </w:rPr>
        <w:t>最大连击间隔（s）</w:t>
      </w:r>
      <w:r w:rsidR="00F06F12">
        <w:rPr>
          <w:rFonts w:hint="eastAsia"/>
        </w:rPr>
        <w:t>（</w:t>
      </w:r>
      <w:r w:rsidR="00F06F12" w:rsidRPr="002369AD">
        <w:rPr>
          <w:rFonts w:hint="eastAsia"/>
        </w:rPr>
        <w:t>ComboInterval_Max</w:t>
      </w:r>
      <w:r w:rsidR="00F06F12">
        <w:rPr>
          <w:rFonts w:hint="eastAsia"/>
        </w:rPr>
        <w:t>）</w:t>
      </w:r>
      <w:r>
        <w:rPr>
          <w:rFonts w:hint="eastAsia"/>
        </w:rPr>
        <w:t>内该单位的任意弱点没有再次受到</w:t>
      </w:r>
      <w:r w:rsidR="007A4C4E">
        <w:rPr>
          <w:rFonts w:hint="eastAsia"/>
          <w:color w:val="FF0000"/>
        </w:rPr>
        <w:t>远程蓄力、近战蓄力、近战普通攻击</w:t>
      </w:r>
      <w:r w:rsidR="00F06F12">
        <w:rPr>
          <w:rFonts w:hint="eastAsia"/>
          <w:color w:val="FF0000"/>
        </w:rPr>
        <w:t>、飞刀插入/</w:t>
      </w:r>
      <w:r w:rsidR="00F06F12">
        <w:rPr>
          <w:color w:val="FF0000"/>
        </w:rPr>
        <w:t>拔出弱点</w:t>
      </w:r>
      <w:r>
        <w:rPr>
          <w:rFonts w:hint="eastAsia"/>
        </w:rPr>
        <w:t>，连击次数重置为0。</w:t>
      </w:r>
      <w:r w:rsidR="00BC7531" w:rsidRPr="00707DA8">
        <w:rPr>
          <w:rFonts w:hint="eastAsia"/>
          <w:color w:val="00B0F0"/>
        </w:rPr>
        <w:t>也就是说，飞刀插入/拔出弱点</w:t>
      </w:r>
      <w:r w:rsidR="00707DA8">
        <w:rPr>
          <w:rFonts w:hint="eastAsia"/>
          <w:color w:val="00B0F0"/>
        </w:rPr>
        <w:t>和任意能增加</w:t>
      </w:r>
      <w:r w:rsidR="00707DA8" w:rsidRPr="00353037">
        <w:rPr>
          <w:rFonts w:hint="eastAsia"/>
          <w:i/>
        </w:rPr>
        <w:t>连击次数</w:t>
      </w:r>
      <w:r w:rsidR="00707DA8" w:rsidRPr="00707DA8">
        <w:rPr>
          <w:rFonts w:hint="eastAsia"/>
          <w:color w:val="00B0F0"/>
        </w:rPr>
        <w:t>的招式都</w:t>
      </w:r>
      <w:r w:rsidR="00BC7531" w:rsidRPr="00707DA8">
        <w:rPr>
          <w:rFonts w:hint="eastAsia"/>
          <w:color w:val="00B0F0"/>
        </w:rPr>
        <w:t>会重置连击间隔的计时器为0，</w:t>
      </w:r>
      <w:r w:rsidR="00BC7531" w:rsidRPr="00707DA8">
        <w:rPr>
          <w:color w:val="00B0F0"/>
        </w:rPr>
        <w:t>从而延长</w:t>
      </w:r>
      <w:r w:rsidR="00BC7531" w:rsidRPr="00707DA8">
        <w:rPr>
          <w:rFonts w:hint="eastAsia"/>
          <w:color w:val="00B0F0"/>
        </w:rPr>
        <w:t>B</w:t>
      </w:r>
      <w:r w:rsidR="00BC7531" w:rsidRPr="00707DA8">
        <w:rPr>
          <w:color w:val="00B0F0"/>
        </w:rPr>
        <w:t>oss处于连击状态的时长</w:t>
      </w:r>
      <w:r w:rsidR="00BC7531">
        <w:rPr>
          <w:rFonts w:hint="eastAsia"/>
        </w:rPr>
        <w:t>。</w:t>
      </w:r>
    </w:p>
    <w:p w14:paraId="03A49494" w14:textId="6AA4A6B2" w:rsidR="00533DCC" w:rsidRDefault="002A35DE" w:rsidP="004275F3">
      <w:r w:rsidRPr="00844102">
        <w:t>连击额外伤害</w:t>
      </w:r>
      <w:r>
        <w:t>每次随</w:t>
      </w:r>
      <w:r w:rsidRPr="002F4C15">
        <w:rPr>
          <w:i/>
        </w:rPr>
        <w:t>连击次数</w:t>
      </w:r>
      <w:r w:rsidR="00844102" w:rsidRPr="002F4C15">
        <w:rPr>
          <w:rFonts w:hint="eastAsia"/>
          <w:i/>
        </w:rPr>
        <w:t>n</w:t>
      </w:r>
      <w:r>
        <w:t>增加</w:t>
      </w:r>
      <w:r>
        <w:rPr>
          <w:rFonts w:hint="eastAsia"/>
        </w:rPr>
        <w:t>，</w:t>
      </w:r>
      <w:r w:rsidR="002369AD" w:rsidRPr="002369AD">
        <w:rPr>
          <w:rFonts w:hint="eastAsia"/>
        </w:rPr>
        <w:t>连击额外伤害累增量</w:t>
      </w:r>
      <w:r w:rsidR="00525D91">
        <w:rPr>
          <w:rFonts w:hint="eastAsia"/>
        </w:rPr>
        <w:t>d</w:t>
      </w:r>
      <w:r>
        <w:t>等差增加</w:t>
      </w:r>
      <w:r>
        <w:rPr>
          <w:rFonts w:hint="eastAsia"/>
        </w:rPr>
        <w:t>。</w:t>
      </w:r>
      <w:r w:rsidR="00E50970">
        <w:rPr>
          <w:rFonts w:hint="eastAsia"/>
        </w:rPr>
        <w:t>（</w:t>
      </w:r>
      <w:r w:rsidR="003745DC">
        <w:rPr>
          <w:rFonts w:hint="eastAsia"/>
        </w:rPr>
        <w:t>数值模拟</w:t>
      </w:r>
      <w:r w:rsidR="00E50970">
        <w:rPr>
          <w:rFonts w:hint="eastAsia"/>
        </w:rPr>
        <w:t>参见：</w:t>
      </w:r>
      <w:hyperlink r:id="rId22" w:history="1">
        <w:r w:rsidR="00E50970" w:rsidRPr="00E50970">
          <w:rPr>
            <w:rStyle w:val="a8"/>
            <w:rFonts w:hint="eastAsia"/>
            <w:i/>
            <w:color w:val="00B0F0"/>
          </w:rPr>
          <w:t>数值系统.</w:t>
        </w:r>
        <w:r w:rsidR="00E50970" w:rsidRPr="00E50970">
          <w:rPr>
            <w:rStyle w:val="a8"/>
            <w:i/>
            <w:color w:val="00B0F0"/>
          </w:rPr>
          <w:t>xlsx/</w:t>
        </w:r>
        <w:r w:rsidR="00CF4432">
          <w:rPr>
            <w:rStyle w:val="a8"/>
            <w:i/>
            <w:color w:val="00B0F0"/>
          </w:rPr>
          <w:t>数值模拟</w:t>
        </w:r>
        <w:r w:rsidR="00CF4432">
          <w:rPr>
            <w:rStyle w:val="a8"/>
            <w:rFonts w:hint="eastAsia"/>
            <w:i/>
            <w:color w:val="00B0F0"/>
          </w:rPr>
          <w:t>/</w:t>
        </w:r>
        <w:r w:rsidR="00CF4432">
          <w:rPr>
            <w:rStyle w:val="a8"/>
            <w:i/>
            <w:color w:val="00B0F0"/>
          </w:rPr>
          <w:t>A</w:t>
        </w:r>
        <w:r w:rsidR="00E50970" w:rsidRPr="00E50970">
          <w:rPr>
            <w:rStyle w:val="a8"/>
            <w:i/>
            <w:color w:val="00B0F0"/>
          </w:rPr>
          <w:t>弱点连击</w:t>
        </w:r>
      </w:hyperlink>
      <w:r w:rsidR="00CF4432">
        <w:rPr>
          <w:rStyle w:val="a8"/>
          <w:i/>
          <w:color w:val="00B0F0"/>
        </w:rPr>
        <w:t>伤害模拟</w:t>
      </w:r>
      <w:r w:rsidR="00E50970">
        <w:rPr>
          <w:rFonts w:hint="eastAsia"/>
        </w:rPr>
        <w:t>）</w:t>
      </w:r>
      <w:r w:rsidR="003745DC">
        <w:rPr>
          <w:rFonts w:hint="eastAsia"/>
        </w:rPr>
        <w:t>。</w:t>
      </w:r>
    </w:p>
    <w:p w14:paraId="2C4BE5E6" w14:textId="77777777" w:rsidR="00844102" w:rsidRDefault="003745DC" w:rsidP="004275F3">
      <w:r>
        <w:t>在连击中每次命中弱点造成的伤害为</w:t>
      </w:r>
      <w:r>
        <w:rPr>
          <w:rFonts w:hint="eastAsia"/>
        </w:rPr>
        <w:t>A</w:t>
      </w:r>
      <w:r>
        <w:t>n</w:t>
      </w:r>
      <w:r>
        <w:rPr>
          <w:rFonts w:hint="eastAsia"/>
        </w:rPr>
        <w:t>，</w:t>
      </w:r>
      <w:r>
        <w:t>公差为</w:t>
      </w:r>
      <w:r>
        <w:rPr>
          <w:rFonts w:hint="eastAsia"/>
        </w:rPr>
        <w:t>d。</w:t>
      </w:r>
    </w:p>
    <w:p w14:paraId="03C785BA" w14:textId="40E733C0" w:rsidR="00D773C8" w:rsidRDefault="00844102" w:rsidP="004275F3">
      <w:r>
        <w:rPr>
          <w:rFonts w:hint="eastAsia"/>
        </w:rPr>
        <w:t>在第n次连击中</w:t>
      </w:r>
      <w:r w:rsidR="001904DB">
        <w:rPr>
          <w:rFonts w:hint="eastAsia"/>
        </w:rPr>
        <w:t>的通用公式</w:t>
      </w:r>
      <w:r w:rsidR="00D773C8">
        <w:rPr>
          <w:rFonts w:hint="eastAsia"/>
        </w:rPr>
        <w:t>：</w:t>
      </w:r>
      <w:r w:rsidR="001904DB">
        <w:t xml:space="preserve"> </w:t>
      </w:r>
    </w:p>
    <w:p w14:paraId="75AFA17C" w14:textId="61F81A09" w:rsidR="00ED02FF" w:rsidRPr="002369AD" w:rsidRDefault="00D773C8" w:rsidP="004275F3">
      <w:pPr>
        <w:pStyle w:val="aa"/>
      </w:pPr>
      <w:r w:rsidRPr="002369AD">
        <w:rPr>
          <w:rFonts w:hint="eastAsia"/>
        </w:rPr>
        <w:t>连击</w:t>
      </w:r>
      <w:r w:rsidR="00844102" w:rsidRPr="002369AD">
        <w:rPr>
          <w:rFonts w:hint="eastAsia"/>
        </w:rPr>
        <w:t>额外伤害=</w:t>
      </w:r>
      <w:r w:rsidR="00B4058A" w:rsidRPr="002369AD">
        <w:rPr>
          <w:rFonts w:hint="eastAsia"/>
        </w:rPr>
        <w:t>（n</w:t>
      </w:r>
      <w:r w:rsidR="00B4058A" w:rsidRPr="002369AD">
        <w:t>-1</w:t>
      </w:r>
      <w:r w:rsidR="00B4058A" w:rsidRPr="002369AD">
        <w:rPr>
          <w:rFonts w:hint="eastAsia"/>
        </w:rPr>
        <w:t>）*</w:t>
      </w:r>
      <w:r w:rsidR="00B4058A" w:rsidRPr="002369AD">
        <w:t xml:space="preserve"> </w:t>
      </w:r>
      <w:r w:rsidR="00844102" w:rsidRPr="002369AD">
        <w:t>d</w:t>
      </w:r>
    </w:p>
    <w:p w14:paraId="2C1FE33B" w14:textId="5933B877" w:rsidR="003745DC" w:rsidRPr="002369AD" w:rsidRDefault="00ED02FF" w:rsidP="004275F3">
      <w:pPr>
        <w:pStyle w:val="aa"/>
      </w:pPr>
      <w:r w:rsidRPr="002369AD">
        <w:tab/>
      </w:r>
      <w:r w:rsidRPr="002369AD">
        <w:tab/>
      </w:r>
      <w:r w:rsidR="003745DC" w:rsidRPr="002369AD">
        <w:rPr>
          <w:rFonts w:hint="eastAsia"/>
        </w:rPr>
        <w:t>An</w:t>
      </w:r>
      <w:r w:rsidR="00740F0B" w:rsidRPr="002369AD">
        <w:t xml:space="preserve"> </w:t>
      </w:r>
      <w:r w:rsidR="003745DC" w:rsidRPr="002369AD">
        <w:t>=</w:t>
      </w:r>
      <w:r w:rsidR="00740F0B" w:rsidRPr="002369AD">
        <w:t xml:space="preserve"> </w:t>
      </w:r>
      <w:r w:rsidR="003745DC" w:rsidRPr="002369AD">
        <w:t>A1</w:t>
      </w:r>
      <w:r w:rsidR="00D252C2" w:rsidRPr="002369AD">
        <w:t xml:space="preserve"> </w:t>
      </w:r>
      <w:r w:rsidR="003745DC" w:rsidRPr="002369AD">
        <w:t>+</w:t>
      </w:r>
      <w:r w:rsidR="00D252C2" w:rsidRPr="002369AD">
        <w:t xml:space="preserve"> </w:t>
      </w:r>
      <w:r w:rsidR="003745DC" w:rsidRPr="002369AD">
        <w:t>(n-1)</w:t>
      </w:r>
      <w:r w:rsidR="00AF4EE3" w:rsidRPr="002369AD">
        <w:t>*</w:t>
      </w:r>
      <w:r w:rsidR="003745DC" w:rsidRPr="002369AD">
        <w:t>d</w:t>
      </w:r>
    </w:p>
    <w:p w14:paraId="00B927B8" w14:textId="0FBB01DE" w:rsidR="001904DB" w:rsidRDefault="001904DB" w:rsidP="004275F3">
      <w:r w:rsidRPr="00403C5F">
        <w:rPr>
          <w:color w:val="FF0000"/>
        </w:rPr>
        <w:t>但是请注意</w:t>
      </w:r>
      <w:r w:rsidRPr="00403C5F">
        <w:rPr>
          <w:rFonts w:hint="eastAsia"/>
          <w:color w:val="FF0000"/>
        </w:rPr>
        <w:t>，我们需要对远程攻击和近战攻击的公差d分别计算。</w:t>
      </w:r>
      <w:r>
        <w:rPr>
          <w:rFonts w:hint="eastAsia"/>
        </w:rPr>
        <w:t>也就是说，无论用远程还是近战的方式触发连击，它们都计入</w:t>
      </w:r>
      <w:r w:rsidRPr="001904DB">
        <w:rPr>
          <w:i/>
        </w:rPr>
        <w:t>连击次数</w:t>
      </w:r>
      <w:r w:rsidRPr="001904DB">
        <w:rPr>
          <w:rFonts w:hint="eastAsia"/>
          <w:i/>
        </w:rPr>
        <w:t>n</w:t>
      </w:r>
      <w:r>
        <w:rPr>
          <w:rFonts w:hint="eastAsia"/>
        </w:rPr>
        <w:t>，但是在具体计算</w:t>
      </w:r>
      <w:r w:rsidRPr="001904DB">
        <w:rPr>
          <w:rFonts w:hint="eastAsia"/>
          <w:i/>
        </w:rPr>
        <w:t>连击额外伤害</w:t>
      </w:r>
      <w:r>
        <w:rPr>
          <w:rFonts w:hint="eastAsia"/>
        </w:rPr>
        <w:t>时，</w:t>
      </w:r>
      <w:r w:rsidR="008A6382">
        <w:rPr>
          <w:rFonts w:hint="eastAsia"/>
        </w:rPr>
        <w:t>二者是区分d</w:t>
      </w:r>
      <w:r w:rsidR="00DC495D">
        <w:t>1</w:t>
      </w:r>
      <w:r w:rsidR="00D30A68">
        <w:rPr>
          <w:rFonts w:hint="eastAsia"/>
        </w:rPr>
        <w:t>（近战连击步长）</w:t>
      </w:r>
      <w:r w:rsidR="00DC495D">
        <w:rPr>
          <w:rFonts w:hint="eastAsia"/>
        </w:rPr>
        <w:t>、</w:t>
      </w:r>
      <w:r w:rsidR="008A6382">
        <w:t>d2</w:t>
      </w:r>
      <w:r w:rsidR="00D30A68">
        <w:rPr>
          <w:rFonts w:hint="eastAsia"/>
        </w:rPr>
        <w:t>（远程连击步长）</w:t>
      </w:r>
      <w:r w:rsidR="008A6382">
        <w:rPr>
          <w:rFonts w:hint="eastAsia"/>
        </w:rPr>
        <w:t>的。</w:t>
      </w:r>
    </w:p>
    <w:p w14:paraId="3038A3FE" w14:textId="0FB11D5F" w:rsidR="002369AD" w:rsidRDefault="002369AD" w:rsidP="004275F3">
      <w:r>
        <w:rPr>
          <w:rFonts w:hint="eastAsia"/>
        </w:rPr>
        <w:t>相关参数</w:t>
      </w:r>
      <w:r w:rsidR="00525D91">
        <w:rPr>
          <w:rFonts w:hint="eastAsia"/>
        </w:rPr>
        <w:t>（参见：</w:t>
      </w:r>
      <w:hyperlink r:id="rId23" w:history="1">
        <w:r w:rsidR="00525D91" w:rsidRPr="00525D91">
          <w:rPr>
            <w:rStyle w:val="a8"/>
            <w:rFonts w:hint="eastAsia"/>
            <w:i/>
            <w:color w:val="00B0F0"/>
          </w:rPr>
          <w:t>数值系统.</w:t>
        </w:r>
        <w:r w:rsidR="00525D91" w:rsidRPr="00525D91">
          <w:rPr>
            <w:rStyle w:val="a8"/>
            <w:i/>
            <w:color w:val="00B0F0"/>
          </w:rPr>
          <w:t>xlsx/</w:t>
        </w:r>
        <w:r w:rsidR="00C716C0">
          <w:rPr>
            <w:rStyle w:val="a8"/>
            <w:rFonts w:hint="eastAsia"/>
            <w:i/>
            <w:color w:val="00B0F0"/>
          </w:rPr>
          <w:t>怪物</w:t>
        </w:r>
        <w:r w:rsidR="00525D91" w:rsidRPr="00525D91">
          <w:rPr>
            <w:rStyle w:val="a8"/>
            <w:i/>
            <w:color w:val="00B0F0"/>
          </w:rPr>
          <w:t>属性</w:t>
        </w:r>
      </w:hyperlink>
      <w:r w:rsidR="00525D91">
        <w:rPr>
          <w:rFonts w:hint="eastAsia"/>
        </w:rPr>
        <w:t>）</w:t>
      </w:r>
      <w:r>
        <w:rPr>
          <w:rFonts w:hint="eastAsia"/>
        </w:rPr>
        <w:t>：</w:t>
      </w:r>
    </w:p>
    <w:p w14:paraId="6B5BAEB1" w14:textId="70C0BBC4" w:rsidR="00C4411E" w:rsidRDefault="00C4411E" w:rsidP="004275F3">
      <w:r>
        <w:t>以下属性存在于</w:t>
      </w:r>
      <w:r w:rsidR="00992A7B">
        <w:rPr>
          <w:rFonts w:hint="eastAsia"/>
        </w:rPr>
        <w:t>怪物</w:t>
      </w:r>
      <w:r w:rsidR="00992A7B">
        <w:t>身上</w:t>
      </w:r>
      <w:r>
        <w:rPr>
          <w:rFonts w:hint="eastAsia"/>
        </w:rPr>
        <w:t>：</w:t>
      </w:r>
    </w:p>
    <w:tbl>
      <w:tblPr>
        <w:tblStyle w:val="ab"/>
        <w:tblW w:w="9213" w:type="dxa"/>
        <w:tblInd w:w="421" w:type="dxa"/>
        <w:tblLayout w:type="fixed"/>
        <w:tblLook w:val="04A0" w:firstRow="1" w:lastRow="0" w:firstColumn="1" w:lastColumn="0" w:noHBand="0" w:noVBand="1"/>
      </w:tblPr>
      <w:tblGrid>
        <w:gridCol w:w="5670"/>
        <w:gridCol w:w="3543"/>
      </w:tblGrid>
      <w:tr w:rsidR="002369AD" w:rsidRPr="002369AD" w14:paraId="3A625A02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58A2C576" w14:textId="230B4C3E" w:rsidR="00525D91" w:rsidRDefault="002369AD" w:rsidP="004275F3">
            <w:r w:rsidRPr="002369AD">
              <w:rPr>
                <w:rFonts w:hint="eastAsia"/>
              </w:rPr>
              <w:t>连击额外伤害累增量</w:t>
            </w:r>
            <w:r w:rsidR="00802A62">
              <w:rPr>
                <w:rFonts w:hint="eastAsia"/>
              </w:rPr>
              <w:t>d</w:t>
            </w:r>
            <w:r w:rsidR="00525D91">
              <w:rPr>
                <w:rFonts w:hint="eastAsia"/>
              </w:rPr>
              <w:t>：</w:t>
            </w:r>
          </w:p>
          <w:p w14:paraId="4E14CB0C" w14:textId="777E2E3C" w:rsidR="002369AD" w:rsidRPr="002369AD" w:rsidRDefault="00525D91" w:rsidP="004275F3">
            <w:r>
              <w:rPr>
                <w:rFonts w:hint="eastAsia"/>
              </w:rPr>
              <w:t>每一次比上一次多造成的额外伤害量</w:t>
            </w:r>
          </w:p>
        </w:tc>
        <w:tc>
          <w:tcPr>
            <w:tcW w:w="3543" w:type="dxa"/>
            <w:vAlign w:val="center"/>
            <w:hideMark/>
          </w:tcPr>
          <w:p w14:paraId="0EBE6CD8" w14:textId="77777777" w:rsidR="002369AD" w:rsidRPr="002369AD" w:rsidRDefault="002369AD" w:rsidP="004275F3">
            <w:r w:rsidRPr="002369AD">
              <w:rPr>
                <w:rFonts w:hint="eastAsia"/>
              </w:rPr>
              <w:t>ComboExtraAccumulativeDMG</w:t>
            </w:r>
          </w:p>
        </w:tc>
      </w:tr>
      <w:tr w:rsidR="002369AD" w:rsidRPr="002369AD" w14:paraId="707241F8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3EC0A2FE" w14:textId="77777777" w:rsidR="00525D91" w:rsidRDefault="002369AD" w:rsidP="004275F3">
            <w:r w:rsidRPr="002369AD">
              <w:rPr>
                <w:rFonts w:hint="eastAsia"/>
              </w:rPr>
              <w:t>最大连击次数</w:t>
            </w:r>
            <w:r w:rsidR="00525D91">
              <w:rPr>
                <w:rFonts w:hint="eastAsia"/>
              </w:rPr>
              <w:t>：</w:t>
            </w:r>
          </w:p>
          <w:p w14:paraId="6A23D9C3" w14:textId="7F39B306" w:rsidR="002369AD" w:rsidRPr="002369AD" w:rsidRDefault="00525D91" w:rsidP="004275F3">
            <w:r>
              <w:rPr>
                <w:rFonts w:hint="eastAsia"/>
              </w:rPr>
              <w:t>最多支持连击的次数</w:t>
            </w:r>
          </w:p>
        </w:tc>
        <w:tc>
          <w:tcPr>
            <w:tcW w:w="3543" w:type="dxa"/>
            <w:vAlign w:val="center"/>
            <w:hideMark/>
          </w:tcPr>
          <w:p w14:paraId="7C660246" w14:textId="77777777" w:rsidR="002369AD" w:rsidRPr="002369AD" w:rsidRDefault="002369AD" w:rsidP="004275F3">
            <w:r w:rsidRPr="002369AD">
              <w:rPr>
                <w:rFonts w:hint="eastAsia"/>
              </w:rPr>
              <w:t>ComboTime_Max</w:t>
            </w:r>
          </w:p>
        </w:tc>
      </w:tr>
      <w:tr w:rsidR="002369AD" w:rsidRPr="002369AD" w14:paraId="6BD16781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6395FBB1" w14:textId="77777777" w:rsidR="00525D91" w:rsidRDefault="002369AD" w:rsidP="004275F3">
            <w:r w:rsidRPr="002369AD">
              <w:rPr>
                <w:rFonts w:hint="eastAsia"/>
              </w:rPr>
              <w:t>最大连击时长（s）</w:t>
            </w:r>
            <w:r w:rsidR="00525D91">
              <w:rPr>
                <w:rFonts w:hint="eastAsia"/>
              </w:rPr>
              <w:t>:</w:t>
            </w:r>
          </w:p>
          <w:p w14:paraId="6A59C1C0" w14:textId="0BE5A1BA" w:rsidR="002369AD" w:rsidRPr="002369AD" w:rsidRDefault="00525D91" w:rsidP="004275F3">
            <w:r>
              <w:rPr>
                <w:rFonts w:hint="eastAsia"/>
              </w:rPr>
              <w:t>最长支持的连击时长</w:t>
            </w:r>
          </w:p>
        </w:tc>
        <w:tc>
          <w:tcPr>
            <w:tcW w:w="3543" w:type="dxa"/>
            <w:vAlign w:val="center"/>
            <w:hideMark/>
          </w:tcPr>
          <w:p w14:paraId="106AC9EE" w14:textId="77777777" w:rsidR="002369AD" w:rsidRPr="002369AD" w:rsidRDefault="002369AD" w:rsidP="004275F3">
            <w:r w:rsidRPr="002369AD">
              <w:rPr>
                <w:rFonts w:hint="eastAsia"/>
              </w:rPr>
              <w:t>ComboDuration_Max</w:t>
            </w:r>
          </w:p>
        </w:tc>
      </w:tr>
      <w:tr w:rsidR="002369AD" w:rsidRPr="002369AD" w14:paraId="1B91A688" w14:textId="77777777" w:rsidTr="00525D91">
        <w:trPr>
          <w:trHeight w:val="624"/>
        </w:trPr>
        <w:tc>
          <w:tcPr>
            <w:tcW w:w="5670" w:type="dxa"/>
            <w:vAlign w:val="center"/>
            <w:hideMark/>
          </w:tcPr>
          <w:p w14:paraId="28EA28B9" w14:textId="77777777" w:rsidR="00525D91" w:rsidRDefault="002369AD" w:rsidP="004275F3">
            <w:r w:rsidRPr="002369AD">
              <w:rPr>
                <w:rFonts w:hint="eastAsia"/>
              </w:rPr>
              <w:t>最大连击间隔</w:t>
            </w:r>
            <w:r w:rsidR="00525D91" w:rsidRPr="002369AD">
              <w:rPr>
                <w:rFonts w:hint="eastAsia"/>
              </w:rPr>
              <w:t>（s）</w:t>
            </w:r>
            <w:r w:rsidR="00525D91">
              <w:rPr>
                <w:rFonts w:hint="eastAsia"/>
              </w:rPr>
              <w:t>：</w:t>
            </w:r>
          </w:p>
          <w:p w14:paraId="5B7CBAF8" w14:textId="15133AE1" w:rsidR="002369AD" w:rsidRPr="002369AD" w:rsidRDefault="00525D91" w:rsidP="004275F3">
            <w:r>
              <w:rPr>
                <w:rFonts w:hint="eastAsia"/>
              </w:rPr>
              <w:t>超过这个连击间隔，该怪物全身所有弱点都没有受到攻击，则重置怪物</w:t>
            </w:r>
            <w:r w:rsidR="00C4411E">
              <w:rPr>
                <w:rFonts w:hint="eastAsia"/>
              </w:rPr>
              <w:t>的弱点</w:t>
            </w:r>
            <w:r>
              <w:rPr>
                <w:rFonts w:hint="eastAsia"/>
              </w:rPr>
              <w:t>连击次数为0</w:t>
            </w:r>
          </w:p>
        </w:tc>
        <w:tc>
          <w:tcPr>
            <w:tcW w:w="3543" w:type="dxa"/>
            <w:vAlign w:val="center"/>
            <w:hideMark/>
          </w:tcPr>
          <w:p w14:paraId="5B1DA6B7" w14:textId="77777777" w:rsidR="002369AD" w:rsidRPr="002369AD" w:rsidRDefault="002369AD" w:rsidP="004275F3">
            <w:r w:rsidRPr="002369AD">
              <w:rPr>
                <w:rFonts w:hint="eastAsia"/>
              </w:rPr>
              <w:t>ComboInterval_Max</w:t>
            </w:r>
          </w:p>
        </w:tc>
      </w:tr>
      <w:tr w:rsidR="00E9752E" w:rsidRPr="002369AD" w14:paraId="789E2CB1" w14:textId="77777777" w:rsidTr="00525D91">
        <w:trPr>
          <w:trHeight w:val="624"/>
        </w:trPr>
        <w:tc>
          <w:tcPr>
            <w:tcW w:w="5670" w:type="dxa"/>
            <w:vAlign w:val="center"/>
          </w:tcPr>
          <w:p w14:paraId="620F0554" w14:textId="77777777" w:rsidR="00E9752E" w:rsidRDefault="00E9752E" w:rsidP="004275F3">
            <w:r w:rsidRPr="00E9752E">
              <w:rPr>
                <w:rFonts w:hint="eastAsia"/>
              </w:rPr>
              <w:lastRenderedPageBreak/>
              <w:t>怪物弱点连击次数：</w:t>
            </w:r>
          </w:p>
          <w:p w14:paraId="56926BBC" w14:textId="2404B607" w:rsidR="00E9752E" w:rsidRPr="002369AD" w:rsidRDefault="00E9752E" w:rsidP="004275F3">
            <w:r w:rsidRPr="00E9752E">
              <w:rPr>
                <w:rFonts w:hint="eastAsia"/>
              </w:rPr>
              <w:t>也就是</w:t>
            </w:r>
            <w:r>
              <w:rPr>
                <w:rFonts w:hint="eastAsia"/>
              </w:rPr>
              <w:t>上面的</w:t>
            </w:r>
            <w:r w:rsidRPr="00E9752E">
              <w:rPr>
                <w:rFonts w:hint="eastAsia"/>
              </w:rPr>
              <w:t>n</w:t>
            </w:r>
          </w:p>
        </w:tc>
        <w:tc>
          <w:tcPr>
            <w:tcW w:w="3543" w:type="dxa"/>
            <w:vAlign w:val="center"/>
          </w:tcPr>
          <w:p w14:paraId="4A3BF120" w14:textId="77777777" w:rsidR="00E9752E" w:rsidRPr="002369AD" w:rsidRDefault="00E9752E" w:rsidP="004275F3"/>
        </w:tc>
      </w:tr>
    </w:tbl>
    <w:p w14:paraId="5BC28EC0" w14:textId="6E5C0538" w:rsidR="00C4411E" w:rsidRDefault="00C4411E" w:rsidP="004275F3"/>
    <w:p w14:paraId="14E6FB5C" w14:textId="77777777" w:rsidR="00D27945" w:rsidRDefault="00D27945" w:rsidP="004275F3"/>
    <w:p w14:paraId="7C45C0E0" w14:textId="671CCDBE" w:rsidR="00D27945" w:rsidRPr="002369AD" w:rsidRDefault="00D27945" w:rsidP="004275F3">
      <w:pPr>
        <w:rPr>
          <w:rFonts w:hint="eastAsia"/>
        </w:rPr>
      </w:pPr>
      <w:r>
        <w:t>另外</w:t>
      </w:r>
      <w:r>
        <w:rPr>
          <w:rFonts w:hint="eastAsia"/>
        </w:rPr>
        <w:t>，</w:t>
      </w:r>
      <w:r>
        <w:t>弱点连击的</w:t>
      </w:r>
      <w:r>
        <w:rPr>
          <w:rFonts w:hint="eastAsia"/>
        </w:rPr>
        <w:t>U</w:t>
      </w:r>
      <w:r>
        <w:t>I表现</w:t>
      </w:r>
      <w:r>
        <w:rPr>
          <w:rFonts w:hint="eastAsia"/>
        </w:rPr>
        <w:t>，【参看：</w:t>
      </w:r>
      <w:hyperlink r:id="rId24" w:history="1">
        <w:r w:rsidRPr="00D27945">
          <w:rPr>
            <w:rStyle w:val="a8"/>
            <w:i/>
            <w:color w:val="00B0F0"/>
          </w:rPr>
          <w:t>UI-血条机制</w:t>
        </w:r>
        <w:r w:rsidRPr="00D27945">
          <w:rPr>
            <w:rStyle w:val="a8"/>
            <w:rFonts w:hint="eastAsia"/>
            <w:i/>
            <w:color w:val="00B0F0"/>
          </w:rPr>
          <w:t>.</w:t>
        </w:r>
        <w:r w:rsidRPr="00D27945">
          <w:rPr>
            <w:rStyle w:val="a8"/>
            <w:i/>
            <w:color w:val="00B0F0"/>
          </w:rPr>
          <w:t>docx</w:t>
        </w:r>
      </w:hyperlink>
      <w:r>
        <w:rPr>
          <w:rFonts w:hint="eastAsia"/>
        </w:rPr>
        <w:t>】</w:t>
      </w:r>
      <w:r w:rsidR="00575A0D">
        <w:rPr>
          <w:rFonts w:hint="eastAsia"/>
        </w:rPr>
        <w:t>。</w:t>
      </w:r>
      <w:bookmarkStart w:id="2" w:name="_GoBack"/>
      <w:bookmarkEnd w:id="2"/>
    </w:p>
    <w:sectPr w:rsidR="00D27945" w:rsidRPr="002369A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7F1A3B" w14:textId="77777777" w:rsidR="006444C9" w:rsidRDefault="006444C9" w:rsidP="004275F3">
      <w:r>
        <w:separator/>
      </w:r>
    </w:p>
  </w:endnote>
  <w:endnote w:type="continuationSeparator" w:id="0">
    <w:p w14:paraId="180B284E" w14:textId="77777777" w:rsidR="006444C9" w:rsidRDefault="006444C9" w:rsidP="004275F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KaiTi">
    <w:altName w:val="Malgun Gothic Semilight"/>
    <w:charset w:val="86"/>
    <w:family w:val="modern"/>
    <w:pitch w:val="fixed"/>
    <w:sig w:usb0="00000000" w:usb1="38CF7CFA" w:usb2="00000016" w:usb3="00000000" w:csb0="0004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Malgun Gothic Semilight">
    <w:panose1 w:val="020B0502040204020203"/>
    <w:charset w:val="86"/>
    <w:family w:val="swiss"/>
    <w:pitch w:val="variable"/>
    <w:sig w:usb0="B0000AAF" w:usb1="09DF7CFB" w:usb2="00000012" w:usb3="00000000" w:csb0="003E01BD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F8413AD" w14:textId="77777777" w:rsidR="006444C9" w:rsidRDefault="006444C9" w:rsidP="004275F3">
      <w:r>
        <w:separator/>
      </w:r>
    </w:p>
  </w:footnote>
  <w:footnote w:type="continuationSeparator" w:id="0">
    <w:p w14:paraId="10D4F5C0" w14:textId="77777777" w:rsidR="006444C9" w:rsidRDefault="006444C9" w:rsidP="004275F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550BF2"/>
    <w:multiLevelType w:val="hybridMultilevel"/>
    <w:tmpl w:val="390606CC"/>
    <w:lvl w:ilvl="0" w:tplc="1666AFCC">
      <w:start w:val="1"/>
      <w:numFmt w:val="lowerLetter"/>
      <w:pStyle w:val="3"/>
      <w:lvlText w:val="%1."/>
      <w:lvlJc w:val="left"/>
      <w:pPr>
        <w:ind w:left="780" w:hanging="420"/>
      </w:pPr>
    </w:lvl>
    <w:lvl w:ilvl="1" w:tplc="3712FD66">
      <w:start w:val="1"/>
      <w:numFmt w:val="lowerLetter"/>
      <w:pStyle w:val="4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03DF333B"/>
    <w:multiLevelType w:val="hybridMultilevel"/>
    <w:tmpl w:val="49769B5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09A11284"/>
    <w:multiLevelType w:val="hybridMultilevel"/>
    <w:tmpl w:val="18524F56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 w15:restartNumberingAfterBreak="0">
    <w:nsid w:val="0A3120DB"/>
    <w:multiLevelType w:val="hybridMultilevel"/>
    <w:tmpl w:val="7132F3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95186D"/>
    <w:multiLevelType w:val="hybridMultilevel"/>
    <w:tmpl w:val="60924C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2E9247B"/>
    <w:multiLevelType w:val="hybridMultilevel"/>
    <w:tmpl w:val="85D24F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B37AB1"/>
    <w:multiLevelType w:val="hybridMultilevel"/>
    <w:tmpl w:val="6CAC84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810489E"/>
    <w:multiLevelType w:val="hybridMultilevel"/>
    <w:tmpl w:val="1EAE7E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DD7969"/>
    <w:multiLevelType w:val="hybridMultilevel"/>
    <w:tmpl w:val="FE04712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 w15:restartNumberingAfterBreak="0">
    <w:nsid w:val="1E84728C"/>
    <w:multiLevelType w:val="hybridMultilevel"/>
    <w:tmpl w:val="26562D4C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 w15:restartNumberingAfterBreak="0">
    <w:nsid w:val="22DF0B12"/>
    <w:multiLevelType w:val="hybridMultilevel"/>
    <w:tmpl w:val="A25AE8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6721E97"/>
    <w:multiLevelType w:val="hybridMultilevel"/>
    <w:tmpl w:val="62722F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EE7F42"/>
    <w:multiLevelType w:val="hybridMultilevel"/>
    <w:tmpl w:val="B2C49E6E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3" w15:restartNumberingAfterBreak="0">
    <w:nsid w:val="29427C69"/>
    <w:multiLevelType w:val="hybridMultilevel"/>
    <w:tmpl w:val="499C41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0D7C6A"/>
    <w:multiLevelType w:val="hybridMultilevel"/>
    <w:tmpl w:val="C38C49A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5" w15:restartNumberingAfterBreak="0">
    <w:nsid w:val="2BE937D1"/>
    <w:multiLevelType w:val="hybridMultilevel"/>
    <w:tmpl w:val="7FF451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05260E"/>
    <w:multiLevelType w:val="hybridMultilevel"/>
    <w:tmpl w:val="33FA5998"/>
    <w:lvl w:ilvl="0" w:tplc="0409000F">
      <w:start w:val="1"/>
      <w:numFmt w:val="decimal"/>
      <w:lvlText w:val="%1.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7" w15:restartNumberingAfterBreak="0">
    <w:nsid w:val="3A8001F3"/>
    <w:multiLevelType w:val="hybridMultilevel"/>
    <w:tmpl w:val="06983C3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1922D54"/>
    <w:multiLevelType w:val="hybridMultilevel"/>
    <w:tmpl w:val="35DA673E"/>
    <w:lvl w:ilvl="0" w:tplc="56CC4310">
      <w:start w:val="1"/>
      <w:numFmt w:val="japaneseCounting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7671D3"/>
    <w:multiLevelType w:val="hybridMultilevel"/>
    <w:tmpl w:val="181A1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7CF150A"/>
    <w:multiLevelType w:val="hybridMultilevel"/>
    <w:tmpl w:val="A26455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EDD40E6"/>
    <w:multiLevelType w:val="hybridMultilevel"/>
    <w:tmpl w:val="7B1443B0"/>
    <w:lvl w:ilvl="0" w:tplc="31CCA456">
      <w:start w:val="1"/>
      <w:numFmt w:val="upperLetter"/>
      <w:pStyle w:val="2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18D6651"/>
    <w:multiLevelType w:val="hybridMultilevel"/>
    <w:tmpl w:val="45124D1E"/>
    <w:lvl w:ilvl="0" w:tplc="04090019">
      <w:start w:val="1"/>
      <w:numFmt w:val="lowerLetter"/>
      <w:lvlText w:val="%1."/>
      <w:lvlJc w:val="left"/>
      <w:pPr>
        <w:ind w:left="780" w:hanging="42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 w15:restartNumberingAfterBreak="0">
    <w:nsid w:val="51B54616"/>
    <w:multiLevelType w:val="hybridMultilevel"/>
    <w:tmpl w:val="F0462F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5D057E2"/>
    <w:multiLevelType w:val="hybridMultilevel"/>
    <w:tmpl w:val="976A65D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B982EB3"/>
    <w:multiLevelType w:val="hybridMultilevel"/>
    <w:tmpl w:val="AEB876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CFC7BF6"/>
    <w:multiLevelType w:val="hybridMultilevel"/>
    <w:tmpl w:val="E196BCE6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7" w15:restartNumberingAfterBreak="0">
    <w:nsid w:val="5D205451"/>
    <w:multiLevelType w:val="hybridMultilevel"/>
    <w:tmpl w:val="C470AF02"/>
    <w:lvl w:ilvl="0" w:tplc="58B459F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641839FC"/>
    <w:multiLevelType w:val="hybridMultilevel"/>
    <w:tmpl w:val="9B1E6F04"/>
    <w:lvl w:ilvl="0" w:tplc="9BBC13D0">
      <w:start w:val="1"/>
      <w:numFmt w:val="japaneseCounting"/>
      <w:lvlText w:val="%1、"/>
      <w:lvlJc w:val="left"/>
      <w:pPr>
        <w:ind w:left="1170" w:hanging="81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9FB1C27"/>
    <w:multiLevelType w:val="hybridMultilevel"/>
    <w:tmpl w:val="53D470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1AE5E6C"/>
    <w:multiLevelType w:val="hybridMultilevel"/>
    <w:tmpl w:val="3B6C21E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 w15:restartNumberingAfterBreak="0">
    <w:nsid w:val="751A3FA0"/>
    <w:multiLevelType w:val="hybridMultilevel"/>
    <w:tmpl w:val="44A25582"/>
    <w:lvl w:ilvl="0" w:tplc="04090017">
      <w:start w:val="1"/>
      <w:numFmt w:val="lowerLetter"/>
      <w:lvlText w:val="%1)"/>
      <w:lvlJc w:val="left"/>
      <w:pPr>
        <w:ind w:left="1140" w:hanging="420"/>
      </w:p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2" w15:restartNumberingAfterBreak="0">
    <w:nsid w:val="78FC2795"/>
    <w:multiLevelType w:val="hybridMultilevel"/>
    <w:tmpl w:val="8552F93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 w15:restartNumberingAfterBreak="0">
    <w:nsid w:val="7C48270D"/>
    <w:multiLevelType w:val="hybridMultilevel"/>
    <w:tmpl w:val="101072C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 w15:restartNumberingAfterBreak="0">
    <w:nsid w:val="7E1424D0"/>
    <w:multiLevelType w:val="hybridMultilevel"/>
    <w:tmpl w:val="D4A0909A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25"/>
  </w:num>
  <w:num w:numId="2">
    <w:abstractNumId w:val="3"/>
  </w:num>
  <w:num w:numId="3">
    <w:abstractNumId w:val="19"/>
  </w:num>
  <w:num w:numId="4">
    <w:abstractNumId w:val="21"/>
  </w:num>
  <w:num w:numId="5">
    <w:abstractNumId w:val="7"/>
  </w:num>
  <w:num w:numId="6">
    <w:abstractNumId w:val="32"/>
  </w:num>
  <w:num w:numId="7">
    <w:abstractNumId w:val="10"/>
  </w:num>
  <w:num w:numId="8">
    <w:abstractNumId w:val="28"/>
  </w:num>
  <w:num w:numId="9">
    <w:abstractNumId w:val="27"/>
  </w:num>
  <w:num w:numId="10">
    <w:abstractNumId w:val="18"/>
  </w:num>
  <w:num w:numId="11">
    <w:abstractNumId w:val="29"/>
  </w:num>
  <w:num w:numId="12">
    <w:abstractNumId w:val="24"/>
  </w:num>
  <w:num w:numId="13">
    <w:abstractNumId w:val="20"/>
  </w:num>
  <w:num w:numId="14">
    <w:abstractNumId w:val="13"/>
  </w:num>
  <w:num w:numId="15">
    <w:abstractNumId w:val="6"/>
  </w:num>
  <w:num w:numId="16">
    <w:abstractNumId w:val="17"/>
  </w:num>
  <w:num w:numId="17">
    <w:abstractNumId w:val="15"/>
  </w:num>
  <w:num w:numId="18">
    <w:abstractNumId w:val="23"/>
  </w:num>
  <w:num w:numId="19">
    <w:abstractNumId w:val="4"/>
  </w:num>
  <w:num w:numId="20">
    <w:abstractNumId w:val="11"/>
  </w:num>
  <w:num w:numId="21">
    <w:abstractNumId w:val="5"/>
  </w:num>
  <w:num w:numId="22">
    <w:abstractNumId w:val="30"/>
  </w:num>
  <w:num w:numId="23">
    <w:abstractNumId w:val="33"/>
  </w:num>
  <w:num w:numId="24">
    <w:abstractNumId w:val="1"/>
  </w:num>
  <w:num w:numId="25">
    <w:abstractNumId w:val="14"/>
  </w:num>
  <w:num w:numId="26">
    <w:abstractNumId w:val="0"/>
  </w:num>
  <w:num w:numId="27">
    <w:abstractNumId w:val="2"/>
  </w:num>
  <w:num w:numId="28">
    <w:abstractNumId w:val="31"/>
  </w:num>
  <w:num w:numId="29">
    <w:abstractNumId w:val="22"/>
  </w:num>
  <w:num w:numId="30">
    <w:abstractNumId w:val="8"/>
  </w:num>
  <w:num w:numId="31">
    <w:abstractNumId w:val="12"/>
  </w:num>
  <w:num w:numId="32">
    <w:abstractNumId w:val="34"/>
  </w:num>
  <w:num w:numId="33">
    <w:abstractNumId w:val="26"/>
  </w:num>
  <w:num w:numId="34">
    <w:abstractNumId w:val="16"/>
  </w:num>
  <w:num w:numId="3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I0MjYzMjEysTQ1MzZW0lEKTi0uzszPAymwrAUA44lIaiwAAAA="/>
  </w:docVars>
  <w:rsids>
    <w:rsidRoot w:val="0018667E"/>
    <w:rsid w:val="00000380"/>
    <w:rsid w:val="000100DA"/>
    <w:rsid w:val="00010F06"/>
    <w:rsid w:val="000156B1"/>
    <w:rsid w:val="00017101"/>
    <w:rsid w:val="000203C5"/>
    <w:rsid w:val="0002474A"/>
    <w:rsid w:val="0002780A"/>
    <w:rsid w:val="00045E5B"/>
    <w:rsid w:val="00047A7A"/>
    <w:rsid w:val="00057B1B"/>
    <w:rsid w:val="0007546F"/>
    <w:rsid w:val="00087FB5"/>
    <w:rsid w:val="0009501B"/>
    <w:rsid w:val="000A25B8"/>
    <w:rsid w:val="000A4FD6"/>
    <w:rsid w:val="000B0410"/>
    <w:rsid w:val="000B27CC"/>
    <w:rsid w:val="000B4BFD"/>
    <w:rsid w:val="000B5077"/>
    <w:rsid w:val="000B537B"/>
    <w:rsid w:val="000B6734"/>
    <w:rsid w:val="000D2A82"/>
    <w:rsid w:val="000E79E8"/>
    <w:rsid w:val="000F3B69"/>
    <w:rsid w:val="000F4A21"/>
    <w:rsid w:val="0010285E"/>
    <w:rsid w:val="00102EF9"/>
    <w:rsid w:val="00115423"/>
    <w:rsid w:val="00117C23"/>
    <w:rsid w:val="00130A66"/>
    <w:rsid w:val="00131671"/>
    <w:rsid w:val="001356D5"/>
    <w:rsid w:val="0014258B"/>
    <w:rsid w:val="00156FBC"/>
    <w:rsid w:val="00160E6A"/>
    <w:rsid w:val="001646AA"/>
    <w:rsid w:val="00165CEE"/>
    <w:rsid w:val="0018667E"/>
    <w:rsid w:val="001904DB"/>
    <w:rsid w:val="001931DE"/>
    <w:rsid w:val="001A41FA"/>
    <w:rsid w:val="001B0EAB"/>
    <w:rsid w:val="001B13AE"/>
    <w:rsid w:val="001B4C48"/>
    <w:rsid w:val="001C0FEF"/>
    <w:rsid w:val="001E7994"/>
    <w:rsid w:val="001F25D1"/>
    <w:rsid w:val="001F7E08"/>
    <w:rsid w:val="00203FC7"/>
    <w:rsid w:val="002254BE"/>
    <w:rsid w:val="0023244D"/>
    <w:rsid w:val="00235D49"/>
    <w:rsid w:val="002369AD"/>
    <w:rsid w:val="00237776"/>
    <w:rsid w:val="00245529"/>
    <w:rsid w:val="00245D6C"/>
    <w:rsid w:val="00264C56"/>
    <w:rsid w:val="00265558"/>
    <w:rsid w:val="00273B48"/>
    <w:rsid w:val="00274298"/>
    <w:rsid w:val="00275781"/>
    <w:rsid w:val="0027703B"/>
    <w:rsid w:val="00285588"/>
    <w:rsid w:val="00286A72"/>
    <w:rsid w:val="002A08DE"/>
    <w:rsid w:val="002A35DE"/>
    <w:rsid w:val="002A6A7F"/>
    <w:rsid w:val="002C3496"/>
    <w:rsid w:val="002C4A61"/>
    <w:rsid w:val="002C5C81"/>
    <w:rsid w:val="002C680E"/>
    <w:rsid w:val="002D5567"/>
    <w:rsid w:val="002E05E0"/>
    <w:rsid w:val="002E21D8"/>
    <w:rsid w:val="002E57D0"/>
    <w:rsid w:val="002E7637"/>
    <w:rsid w:val="002F4C15"/>
    <w:rsid w:val="002F63D3"/>
    <w:rsid w:val="00314534"/>
    <w:rsid w:val="00315168"/>
    <w:rsid w:val="00317F3A"/>
    <w:rsid w:val="003227B0"/>
    <w:rsid w:val="00327C0E"/>
    <w:rsid w:val="00334592"/>
    <w:rsid w:val="003347D8"/>
    <w:rsid w:val="00340677"/>
    <w:rsid w:val="00353037"/>
    <w:rsid w:val="00357828"/>
    <w:rsid w:val="003647C8"/>
    <w:rsid w:val="003745DC"/>
    <w:rsid w:val="00382D1F"/>
    <w:rsid w:val="00391864"/>
    <w:rsid w:val="003977D9"/>
    <w:rsid w:val="003A2C7A"/>
    <w:rsid w:val="003A4EFC"/>
    <w:rsid w:val="003A6CDE"/>
    <w:rsid w:val="003B3684"/>
    <w:rsid w:val="003B6C9B"/>
    <w:rsid w:val="003C22A8"/>
    <w:rsid w:val="003C6EA4"/>
    <w:rsid w:val="003D6A11"/>
    <w:rsid w:val="003F3A4F"/>
    <w:rsid w:val="00403C5F"/>
    <w:rsid w:val="00417AD2"/>
    <w:rsid w:val="00420551"/>
    <w:rsid w:val="00424B36"/>
    <w:rsid w:val="00426A23"/>
    <w:rsid w:val="004275F3"/>
    <w:rsid w:val="004327CD"/>
    <w:rsid w:val="00433663"/>
    <w:rsid w:val="00443FBF"/>
    <w:rsid w:val="00453A4A"/>
    <w:rsid w:val="0046679F"/>
    <w:rsid w:val="00472E39"/>
    <w:rsid w:val="0049635C"/>
    <w:rsid w:val="004A1A13"/>
    <w:rsid w:val="004A61C9"/>
    <w:rsid w:val="004B5CD4"/>
    <w:rsid w:val="004B6213"/>
    <w:rsid w:val="004D226B"/>
    <w:rsid w:val="004E2E17"/>
    <w:rsid w:val="004E7A12"/>
    <w:rsid w:val="004F5B83"/>
    <w:rsid w:val="0051401D"/>
    <w:rsid w:val="00520AE3"/>
    <w:rsid w:val="00525D91"/>
    <w:rsid w:val="00533DCC"/>
    <w:rsid w:val="005506B7"/>
    <w:rsid w:val="005572FF"/>
    <w:rsid w:val="005601D4"/>
    <w:rsid w:val="00564D21"/>
    <w:rsid w:val="00566B6D"/>
    <w:rsid w:val="0057379C"/>
    <w:rsid w:val="00575A0D"/>
    <w:rsid w:val="00582CFF"/>
    <w:rsid w:val="005830A9"/>
    <w:rsid w:val="00591D42"/>
    <w:rsid w:val="005926C2"/>
    <w:rsid w:val="00592DCE"/>
    <w:rsid w:val="005A3399"/>
    <w:rsid w:val="005C7582"/>
    <w:rsid w:val="005D2178"/>
    <w:rsid w:val="005F0B5C"/>
    <w:rsid w:val="005F71DB"/>
    <w:rsid w:val="00611E13"/>
    <w:rsid w:val="00612FB8"/>
    <w:rsid w:val="006130B4"/>
    <w:rsid w:val="00615BE3"/>
    <w:rsid w:val="0063137A"/>
    <w:rsid w:val="006338B1"/>
    <w:rsid w:val="00633E53"/>
    <w:rsid w:val="006424A2"/>
    <w:rsid w:val="006444C9"/>
    <w:rsid w:val="0065261B"/>
    <w:rsid w:val="006529F4"/>
    <w:rsid w:val="00653A51"/>
    <w:rsid w:val="0066360F"/>
    <w:rsid w:val="0066666C"/>
    <w:rsid w:val="00673874"/>
    <w:rsid w:val="0068049D"/>
    <w:rsid w:val="0068672B"/>
    <w:rsid w:val="00686F3C"/>
    <w:rsid w:val="00690E37"/>
    <w:rsid w:val="006A4FCC"/>
    <w:rsid w:val="006B30BC"/>
    <w:rsid w:val="006C125F"/>
    <w:rsid w:val="006C293D"/>
    <w:rsid w:val="006C7629"/>
    <w:rsid w:val="006D0E92"/>
    <w:rsid w:val="006E5745"/>
    <w:rsid w:val="00706A1D"/>
    <w:rsid w:val="00707DA8"/>
    <w:rsid w:val="007111A9"/>
    <w:rsid w:val="00711DAF"/>
    <w:rsid w:val="007177C0"/>
    <w:rsid w:val="00733B5E"/>
    <w:rsid w:val="00740F0B"/>
    <w:rsid w:val="0074323E"/>
    <w:rsid w:val="007601F9"/>
    <w:rsid w:val="00771F1B"/>
    <w:rsid w:val="00781CBE"/>
    <w:rsid w:val="00794584"/>
    <w:rsid w:val="007977AE"/>
    <w:rsid w:val="007A4C4E"/>
    <w:rsid w:val="007C0705"/>
    <w:rsid w:val="007C09AE"/>
    <w:rsid w:val="007C195B"/>
    <w:rsid w:val="007C3393"/>
    <w:rsid w:val="007C78A1"/>
    <w:rsid w:val="007E6DBF"/>
    <w:rsid w:val="007F285F"/>
    <w:rsid w:val="007F2AE2"/>
    <w:rsid w:val="00802A62"/>
    <w:rsid w:val="00803E15"/>
    <w:rsid w:val="0081154F"/>
    <w:rsid w:val="0083032C"/>
    <w:rsid w:val="0083330B"/>
    <w:rsid w:val="00844102"/>
    <w:rsid w:val="008463D7"/>
    <w:rsid w:val="00855AAB"/>
    <w:rsid w:val="008563DB"/>
    <w:rsid w:val="00856A14"/>
    <w:rsid w:val="008769A8"/>
    <w:rsid w:val="00882981"/>
    <w:rsid w:val="0088439C"/>
    <w:rsid w:val="00897492"/>
    <w:rsid w:val="008A1253"/>
    <w:rsid w:val="008A13F4"/>
    <w:rsid w:val="008A6382"/>
    <w:rsid w:val="008C31B2"/>
    <w:rsid w:val="008C6C29"/>
    <w:rsid w:val="008D60B6"/>
    <w:rsid w:val="008E2E38"/>
    <w:rsid w:val="008E4E73"/>
    <w:rsid w:val="008F10BB"/>
    <w:rsid w:val="00902ECB"/>
    <w:rsid w:val="009173B9"/>
    <w:rsid w:val="00921C67"/>
    <w:rsid w:val="00931BB9"/>
    <w:rsid w:val="00932DB7"/>
    <w:rsid w:val="00940C57"/>
    <w:rsid w:val="009736F4"/>
    <w:rsid w:val="00982700"/>
    <w:rsid w:val="00991D6F"/>
    <w:rsid w:val="00992A7B"/>
    <w:rsid w:val="00997733"/>
    <w:rsid w:val="009A4E92"/>
    <w:rsid w:val="009D593A"/>
    <w:rsid w:val="009D7277"/>
    <w:rsid w:val="009E5BBE"/>
    <w:rsid w:val="009E6CD7"/>
    <w:rsid w:val="009F56C2"/>
    <w:rsid w:val="00A10450"/>
    <w:rsid w:val="00A10B79"/>
    <w:rsid w:val="00A24785"/>
    <w:rsid w:val="00A26C1C"/>
    <w:rsid w:val="00A33D58"/>
    <w:rsid w:val="00A44109"/>
    <w:rsid w:val="00A52F31"/>
    <w:rsid w:val="00A5329C"/>
    <w:rsid w:val="00A56C6C"/>
    <w:rsid w:val="00A56EE7"/>
    <w:rsid w:val="00A60CC5"/>
    <w:rsid w:val="00A62AFD"/>
    <w:rsid w:val="00A62DF7"/>
    <w:rsid w:val="00A75874"/>
    <w:rsid w:val="00A76950"/>
    <w:rsid w:val="00A850CA"/>
    <w:rsid w:val="00A927D5"/>
    <w:rsid w:val="00A937FF"/>
    <w:rsid w:val="00AA4F20"/>
    <w:rsid w:val="00AB2A39"/>
    <w:rsid w:val="00AB365D"/>
    <w:rsid w:val="00AB5336"/>
    <w:rsid w:val="00AB6520"/>
    <w:rsid w:val="00AC5B86"/>
    <w:rsid w:val="00AE0FF7"/>
    <w:rsid w:val="00AE10D4"/>
    <w:rsid w:val="00AE13D9"/>
    <w:rsid w:val="00AE472E"/>
    <w:rsid w:val="00AE5AFF"/>
    <w:rsid w:val="00AE752D"/>
    <w:rsid w:val="00AF1FB2"/>
    <w:rsid w:val="00AF3A55"/>
    <w:rsid w:val="00AF4EE3"/>
    <w:rsid w:val="00AF59F7"/>
    <w:rsid w:val="00B12FD9"/>
    <w:rsid w:val="00B13E92"/>
    <w:rsid w:val="00B16999"/>
    <w:rsid w:val="00B2361F"/>
    <w:rsid w:val="00B33429"/>
    <w:rsid w:val="00B3595D"/>
    <w:rsid w:val="00B4058A"/>
    <w:rsid w:val="00B434A1"/>
    <w:rsid w:val="00B55E0A"/>
    <w:rsid w:val="00B63AAA"/>
    <w:rsid w:val="00B65A25"/>
    <w:rsid w:val="00B715B9"/>
    <w:rsid w:val="00B862EA"/>
    <w:rsid w:val="00B86948"/>
    <w:rsid w:val="00B87DAB"/>
    <w:rsid w:val="00BA0664"/>
    <w:rsid w:val="00BA4FF2"/>
    <w:rsid w:val="00BA7641"/>
    <w:rsid w:val="00BB7E36"/>
    <w:rsid w:val="00BC7531"/>
    <w:rsid w:val="00BD39F2"/>
    <w:rsid w:val="00BE0373"/>
    <w:rsid w:val="00BF34EB"/>
    <w:rsid w:val="00C10D28"/>
    <w:rsid w:val="00C1497C"/>
    <w:rsid w:val="00C16E7F"/>
    <w:rsid w:val="00C27B34"/>
    <w:rsid w:val="00C4411E"/>
    <w:rsid w:val="00C50E4E"/>
    <w:rsid w:val="00C53AC2"/>
    <w:rsid w:val="00C716C0"/>
    <w:rsid w:val="00C8566A"/>
    <w:rsid w:val="00CB1345"/>
    <w:rsid w:val="00CC7014"/>
    <w:rsid w:val="00CC76BF"/>
    <w:rsid w:val="00CD7C59"/>
    <w:rsid w:val="00CE431F"/>
    <w:rsid w:val="00CE4C70"/>
    <w:rsid w:val="00CF4432"/>
    <w:rsid w:val="00CF4BB6"/>
    <w:rsid w:val="00D1398D"/>
    <w:rsid w:val="00D16A12"/>
    <w:rsid w:val="00D252C2"/>
    <w:rsid w:val="00D27945"/>
    <w:rsid w:val="00D30A68"/>
    <w:rsid w:val="00D31A02"/>
    <w:rsid w:val="00D44D70"/>
    <w:rsid w:val="00D5602E"/>
    <w:rsid w:val="00D614CF"/>
    <w:rsid w:val="00D64AAD"/>
    <w:rsid w:val="00D6608B"/>
    <w:rsid w:val="00D70F27"/>
    <w:rsid w:val="00D773C8"/>
    <w:rsid w:val="00D80F61"/>
    <w:rsid w:val="00D83C7A"/>
    <w:rsid w:val="00D94203"/>
    <w:rsid w:val="00DB0BD4"/>
    <w:rsid w:val="00DB2206"/>
    <w:rsid w:val="00DB2516"/>
    <w:rsid w:val="00DB3A77"/>
    <w:rsid w:val="00DB7D2E"/>
    <w:rsid w:val="00DC1E13"/>
    <w:rsid w:val="00DC495D"/>
    <w:rsid w:val="00DC7DD5"/>
    <w:rsid w:val="00DE01D5"/>
    <w:rsid w:val="00DF60A5"/>
    <w:rsid w:val="00E01583"/>
    <w:rsid w:val="00E03052"/>
    <w:rsid w:val="00E3100F"/>
    <w:rsid w:val="00E35610"/>
    <w:rsid w:val="00E45BD4"/>
    <w:rsid w:val="00E50970"/>
    <w:rsid w:val="00E51206"/>
    <w:rsid w:val="00E57381"/>
    <w:rsid w:val="00E71E67"/>
    <w:rsid w:val="00E84981"/>
    <w:rsid w:val="00E85EB9"/>
    <w:rsid w:val="00E97403"/>
    <w:rsid w:val="00E9752E"/>
    <w:rsid w:val="00EA68EA"/>
    <w:rsid w:val="00EB3C6C"/>
    <w:rsid w:val="00EB6E69"/>
    <w:rsid w:val="00EC23CA"/>
    <w:rsid w:val="00EC2728"/>
    <w:rsid w:val="00EC2931"/>
    <w:rsid w:val="00EC6F99"/>
    <w:rsid w:val="00ED02FF"/>
    <w:rsid w:val="00ED05D6"/>
    <w:rsid w:val="00ED3517"/>
    <w:rsid w:val="00EE5629"/>
    <w:rsid w:val="00EF4E64"/>
    <w:rsid w:val="00F00483"/>
    <w:rsid w:val="00F013BC"/>
    <w:rsid w:val="00F0430B"/>
    <w:rsid w:val="00F06409"/>
    <w:rsid w:val="00F06F12"/>
    <w:rsid w:val="00F138BD"/>
    <w:rsid w:val="00F154CB"/>
    <w:rsid w:val="00F204A6"/>
    <w:rsid w:val="00F32CCE"/>
    <w:rsid w:val="00F41689"/>
    <w:rsid w:val="00F44DB7"/>
    <w:rsid w:val="00F46949"/>
    <w:rsid w:val="00F63BED"/>
    <w:rsid w:val="00F7365F"/>
    <w:rsid w:val="00F76D15"/>
    <w:rsid w:val="00F91B61"/>
    <w:rsid w:val="00FA2D54"/>
    <w:rsid w:val="00FB2482"/>
    <w:rsid w:val="00FB3815"/>
    <w:rsid w:val="00FC1936"/>
    <w:rsid w:val="00FC2A92"/>
    <w:rsid w:val="00FC2A93"/>
    <w:rsid w:val="00FC5F22"/>
    <w:rsid w:val="00FD2840"/>
    <w:rsid w:val="00FE5A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34A6DB"/>
  <w15:chartTrackingRefBased/>
  <w15:docId w15:val="{97BD7522-4E60-4F0E-998E-7E066DD2D1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275F3"/>
    <w:pPr>
      <w:tabs>
        <w:tab w:val="left" w:pos="2055"/>
      </w:tabs>
      <w:ind w:firstLine="360"/>
    </w:pPr>
    <w:rPr>
      <w:rFonts w:ascii="微软雅黑" w:eastAsia="微软雅黑" w:hAnsi="微软雅黑" w:cs="微软雅黑"/>
      <w:color w:val="000000"/>
      <w:sz w:val="24"/>
    </w:rPr>
  </w:style>
  <w:style w:type="paragraph" w:styleId="1">
    <w:name w:val="heading 1"/>
    <w:basedOn w:val="a0"/>
    <w:next w:val="a"/>
    <w:link w:val="1Char"/>
    <w:uiPriority w:val="9"/>
    <w:qFormat/>
    <w:rsid w:val="008C6C29"/>
    <w:pPr>
      <w:outlineLvl w:val="0"/>
    </w:pPr>
  </w:style>
  <w:style w:type="paragraph" w:styleId="2">
    <w:name w:val="heading 2"/>
    <w:basedOn w:val="1"/>
    <w:next w:val="a"/>
    <w:link w:val="2Char"/>
    <w:uiPriority w:val="9"/>
    <w:unhideWhenUsed/>
    <w:qFormat/>
    <w:rsid w:val="008C6C29"/>
    <w:pPr>
      <w:numPr>
        <w:numId w:val="4"/>
      </w:numPr>
      <w:jc w:val="left"/>
      <w:outlineLvl w:val="1"/>
    </w:pPr>
    <w:rPr>
      <w:sz w:val="28"/>
    </w:rPr>
  </w:style>
  <w:style w:type="paragraph" w:styleId="3">
    <w:name w:val="heading 3"/>
    <w:basedOn w:val="a1"/>
    <w:next w:val="a"/>
    <w:link w:val="3Char"/>
    <w:uiPriority w:val="9"/>
    <w:unhideWhenUsed/>
    <w:qFormat/>
    <w:rsid w:val="008C6C29"/>
    <w:pPr>
      <w:numPr>
        <w:numId w:val="26"/>
      </w:numPr>
      <w:outlineLvl w:val="2"/>
    </w:pPr>
    <w:rPr>
      <w:color w:val="7030A0"/>
    </w:rPr>
  </w:style>
  <w:style w:type="paragraph" w:styleId="4">
    <w:name w:val="heading 4"/>
    <w:basedOn w:val="a1"/>
    <w:next w:val="a"/>
    <w:link w:val="4Char"/>
    <w:uiPriority w:val="9"/>
    <w:unhideWhenUsed/>
    <w:qFormat/>
    <w:rsid w:val="008C6C29"/>
    <w:pPr>
      <w:numPr>
        <w:ilvl w:val="1"/>
        <w:numId w:val="26"/>
      </w:numPr>
      <w:outlineLvl w:val="3"/>
    </w:pPr>
    <w:rPr>
      <w:color w:val="auto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List Paragraph"/>
    <w:basedOn w:val="a"/>
    <w:uiPriority w:val="34"/>
    <w:qFormat/>
    <w:rsid w:val="001931DE"/>
    <w:pPr>
      <w:ind w:left="720"/>
      <w:contextualSpacing/>
    </w:pPr>
  </w:style>
  <w:style w:type="character" w:customStyle="1" w:styleId="1Char">
    <w:name w:val="标题 1 Char"/>
    <w:basedOn w:val="a2"/>
    <w:link w:val="1"/>
    <w:uiPriority w:val="9"/>
    <w:rsid w:val="008C6C29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paragraph" w:styleId="a0">
    <w:name w:val="Title"/>
    <w:basedOn w:val="a"/>
    <w:next w:val="a"/>
    <w:link w:val="Char"/>
    <w:uiPriority w:val="10"/>
    <w:qFormat/>
    <w:rsid w:val="00010F06"/>
    <w:pPr>
      <w:spacing w:before="600" w:after="600" w:line="240" w:lineRule="auto"/>
      <w:contextualSpacing/>
      <w:jc w:val="center"/>
    </w:pPr>
    <w:rPr>
      <w:rFonts w:cstheme="majorBidi"/>
      <w:color w:val="7030A0"/>
      <w:spacing w:val="-10"/>
      <w:kern w:val="28"/>
      <w:sz w:val="56"/>
      <w:szCs w:val="56"/>
    </w:rPr>
  </w:style>
  <w:style w:type="character" w:customStyle="1" w:styleId="Char">
    <w:name w:val="标题 Char"/>
    <w:basedOn w:val="a2"/>
    <w:link w:val="a0"/>
    <w:uiPriority w:val="10"/>
    <w:rsid w:val="00010F06"/>
    <w:rPr>
      <w:rFonts w:ascii="KaiTi" w:eastAsia="KaiTi" w:hAnsi="KaiTi" w:cstheme="majorBidi"/>
      <w:color w:val="7030A0"/>
      <w:spacing w:val="-10"/>
      <w:kern w:val="28"/>
      <w:sz w:val="56"/>
      <w:szCs w:val="56"/>
    </w:rPr>
  </w:style>
  <w:style w:type="character" w:customStyle="1" w:styleId="2Char">
    <w:name w:val="标题 2 Char"/>
    <w:basedOn w:val="a2"/>
    <w:link w:val="2"/>
    <w:uiPriority w:val="9"/>
    <w:rsid w:val="008C6C29"/>
    <w:rPr>
      <w:rFonts w:ascii="KaiTi" w:eastAsia="KaiTi" w:hAnsi="KaiTi" w:cstheme="majorBidi"/>
      <w:color w:val="7030A0"/>
      <w:spacing w:val="-10"/>
      <w:kern w:val="28"/>
      <w:sz w:val="28"/>
      <w:szCs w:val="56"/>
    </w:rPr>
  </w:style>
  <w:style w:type="paragraph" w:styleId="a5">
    <w:name w:val="header"/>
    <w:basedOn w:val="a"/>
    <w:link w:val="Char0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页眉 Char"/>
    <w:basedOn w:val="a2"/>
    <w:link w:val="a5"/>
    <w:uiPriority w:val="99"/>
    <w:rsid w:val="00D31A02"/>
  </w:style>
  <w:style w:type="paragraph" w:styleId="a6">
    <w:name w:val="footer"/>
    <w:basedOn w:val="a"/>
    <w:link w:val="Char1"/>
    <w:uiPriority w:val="99"/>
    <w:unhideWhenUsed/>
    <w:rsid w:val="00D31A0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1">
    <w:name w:val="页脚 Char"/>
    <w:basedOn w:val="a2"/>
    <w:link w:val="a6"/>
    <w:uiPriority w:val="99"/>
    <w:rsid w:val="00D31A02"/>
  </w:style>
  <w:style w:type="character" w:styleId="a7">
    <w:name w:val="Strong"/>
    <w:aliases w:val="配图字"/>
    <w:uiPriority w:val="22"/>
    <w:qFormat/>
    <w:rsid w:val="00AE10D4"/>
    <w:rPr>
      <w:rFonts w:ascii="黑体" w:eastAsia="黑体" w:hAnsi="黑体"/>
      <w:sz w:val="22"/>
    </w:rPr>
  </w:style>
  <w:style w:type="character" w:customStyle="1" w:styleId="3Char">
    <w:name w:val="标题 3 Char"/>
    <w:basedOn w:val="a2"/>
    <w:link w:val="3"/>
    <w:uiPriority w:val="9"/>
    <w:rsid w:val="008C6C29"/>
    <w:rPr>
      <w:rFonts w:ascii="KaiTi" w:eastAsia="KaiTi" w:hAnsi="KaiTi" w:cs="Calibri"/>
      <w:color w:val="7030A0"/>
      <w:sz w:val="24"/>
    </w:rPr>
  </w:style>
  <w:style w:type="character" w:customStyle="1" w:styleId="4Char">
    <w:name w:val="标题 4 Char"/>
    <w:basedOn w:val="a2"/>
    <w:link w:val="4"/>
    <w:uiPriority w:val="9"/>
    <w:rsid w:val="008C6C29"/>
    <w:rPr>
      <w:rFonts w:ascii="KaiTi" w:eastAsia="KaiTi" w:hAnsi="KaiTi" w:cs="Calibri"/>
      <w:sz w:val="24"/>
    </w:rPr>
  </w:style>
  <w:style w:type="character" w:styleId="a8">
    <w:name w:val="Hyperlink"/>
    <w:basedOn w:val="a2"/>
    <w:uiPriority w:val="99"/>
    <w:unhideWhenUsed/>
    <w:rsid w:val="00045E5B"/>
    <w:rPr>
      <w:color w:val="0563C1" w:themeColor="hyperlink"/>
      <w:u w:val="single"/>
    </w:rPr>
  </w:style>
  <w:style w:type="character" w:styleId="a9">
    <w:name w:val="Emphasis"/>
    <w:basedOn w:val="a2"/>
    <w:uiPriority w:val="20"/>
    <w:qFormat/>
    <w:rsid w:val="00ED02FF"/>
    <w:rPr>
      <w:i/>
      <w:iCs/>
    </w:rPr>
  </w:style>
  <w:style w:type="paragraph" w:styleId="aa">
    <w:name w:val="Quote"/>
    <w:basedOn w:val="a"/>
    <w:next w:val="a"/>
    <w:link w:val="Char2"/>
    <w:uiPriority w:val="29"/>
    <w:qFormat/>
    <w:rsid w:val="002369AD"/>
    <w:pPr>
      <w:spacing w:before="200"/>
      <w:ind w:left="864" w:right="864"/>
      <w:jc w:val="center"/>
    </w:pPr>
    <w:rPr>
      <w:i/>
      <w:iCs/>
      <w:color w:val="FF0000"/>
    </w:rPr>
  </w:style>
  <w:style w:type="character" w:customStyle="1" w:styleId="Char2">
    <w:name w:val="引用 Char"/>
    <w:basedOn w:val="a2"/>
    <w:link w:val="aa"/>
    <w:uiPriority w:val="29"/>
    <w:rsid w:val="002369AD"/>
    <w:rPr>
      <w:rFonts w:ascii="KaiTi" w:eastAsia="KaiTi" w:hAnsi="KaiTi" w:cs="Calibri"/>
      <w:i/>
      <w:iCs/>
      <w:color w:val="FF0000"/>
      <w:sz w:val="24"/>
    </w:rPr>
  </w:style>
  <w:style w:type="table" w:styleId="ab">
    <w:name w:val="Table Grid"/>
    <w:basedOn w:val="a3"/>
    <w:uiPriority w:val="39"/>
    <w:rsid w:val="00525D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FollowedHyperlink"/>
    <w:basedOn w:val="a2"/>
    <w:uiPriority w:val="99"/>
    <w:semiHidden/>
    <w:unhideWhenUsed/>
    <w:rsid w:val="00FB248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2825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95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20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89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238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452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39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hart" Target="charts/chart1.xml"/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5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__6.vsdx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__4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hyperlink" Target="UI-&#34880;&#26465;&#26426;&#21046;.docx" TargetMode="Externa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hyperlink" Target="&#25968;&#20540;&#31995;&#32479;.xlsx" TargetMode="Externa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__5.vsdx"/><Relationship Id="rId4" Type="http://schemas.openxmlformats.org/officeDocument/2006/relationships/settings" Target="settings.xml"/><Relationship Id="rId9" Type="http://schemas.openxmlformats.org/officeDocument/2006/relationships/hyperlink" Target="&#25968;&#20540;&#31995;&#32479;.xlsx" TargetMode="External"/><Relationship Id="rId14" Type="http://schemas.openxmlformats.org/officeDocument/2006/relationships/image" Target="media/image3.emf"/><Relationship Id="rId22" Type="http://schemas.openxmlformats.org/officeDocument/2006/relationships/hyperlink" Target="&#25968;&#20540;&#31995;&#32479;.xlsx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software\Database_evernote\Databases\Attachments\&#21160;&#20316;&#31995;&#32479;&#35774;&#35745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zh-CN" sz="1100" b="1" i="0" baseline="0">
                <a:effectLst/>
              </a:rPr>
              <a:t>情绪体验强度曲线</a:t>
            </a:r>
            <a:endParaRPr lang="zh-CN" altLang="zh-CN" sz="1000">
              <a:effectLst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Soul-Like</c:v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情绪体验曲线!$A$2:$A$20</c:f>
              <c:numCache>
                <c:formatCode>General</c:formatCode>
                <c:ptCount val="19"/>
                <c:pt idx="0">
                  <c:v>10</c:v>
                </c:pt>
                <c:pt idx="1">
                  <c:v>12</c:v>
                </c:pt>
                <c:pt idx="2">
                  <c:v>14</c:v>
                </c:pt>
                <c:pt idx="3">
                  <c:v>16</c:v>
                </c:pt>
                <c:pt idx="4">
                  <c:v>18</c:v>
                </c:pt>
                <c:pt idx="5">
                  <c:v>21</c:v>
                </c:pt>
                <c:pt idx="6">
                  <c:v>24</c:v>
                </c:pt>
                <c:pt idx="7">
                  <c:v>27</c:v>
                </c:pt>
                <c:pt idx="8">
                  <c:v>31</c:v>
                </c:pt>
                <c:pt idx="9">
                  <c:v>35</c:v>
                </c:pt>
                <c:pt idx="10">
                  <c:v>40</c:v>
                </c:pt>
                <c:pt idx="11">
                  <c:v>45</c:v>
                </c:pt>
                <c:pt idx="12">
                  <c:v>51</c:v>
                </c:pt>
                <c:pt idx="13">
                  <c:v>57</c:v>
                </c:pt>
                <c:pt idx="14">
                  <c:v>64</c:v>
                </c:pt>
                <c:pt idx="15">
                  <c:v>71</c:v>
                </c:pt>
                <c:pt idx="16">
                  <c:v>78</c:v>
                </c:pt>
                <c:pt idx="17">
                  <c:v>87</c:v>
                </c:pt>
                <c:pt idx="18">
                  <c:v>100</c:v>
                </c:pt>
              </c:numCache>
            </c:numRef>
          </c: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6156-4384-ACC4-BBD6597A4740}"/>
            </c:ext>
          </c:extLst>
        </c:ser>
        <c:ser>
          <c:idx val="1"/>
          <c:order val="1"/>
          <c:tx>
            <c:v>Soul Blade</c:v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情绪体验曲线!$B$2:$B$20</c:f>
              <c:numCache>
                <c:formatCode>General</c:formatCode>
                <c:ptCount val="19"/>
                <c:pt idx="0">
                  <c:v>10</c:v>
                </c:pt>
                <c:pt idx="1">
                  <c:v>12</c:v>
                </c:pt>
                <c:pt idx="2">
                  <c:v>16</c:v>
                </c:pt>
                <c:pt idx="3">
                  <c:v>20</c:v>
                </c:pt>
                <c:pt idx="4">
                  <c:v>14</c:v>
                </c:pt>
                <c:pt idx="5">
                  <c:v>20</c:v>
                </c:pt>
                <c:pt idx="6">
                  <c:v>26</c:v>
                </c:pt>
                <c:pt idx="7">
                  <c:v>32</c:v>
                </c:pt>
                <c:pt idx="8">
                  <c:v>24</c:v>
                </c:pt>
                <c:pt idx="9">
                  <c:v>32</c:v>
                </c:pt>
                <c:pt idx="10">
                  <c:v>40</c:v>
                </c:pt>
                <c:pt idx="11">
                  <c:v>48</c:v>
                </c:pt>
                <c:pt idx="12">
                  <c:v>56</c:v>
                </c:pt>
                <c:pt idx="13">
                  <c:v>64</c:v>
                </c:pt>
                <c:pt idx="14">
                  <c:v>52</c:v>
                </c:pt>
                <c:pt idx="15">
                  <c:v>64</c:v>
                </c:pt>
                <c:pt idx="16">
                  <c:v>76</c:v>
                </c:pt>
                <c:pt idx="17">
                  <c:v>88</c:v>
                </c:pt>
                <c:pt idx="18">
                  <c:v>100</c:v>
                </c:pt>
              </c:numCache>
            </c:numRef>
          </c: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6156-4384-ACC4-BBD6597A474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988192512"/>
        <c:axId val="-988191424"/>
      </c:lineChart>
      <c:catAx>
        <c:axId val="-9881925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988191424"/>
        <c:crosses val="autoZero"/>
        <c:auto val="1"/>
        <c:lblAlgn val="ctr"/>
        <c:lblOffset val="100"/>
        <c:noMultiLvlLbl val="0"/>
      </c:catAx>
      <c:valAx>
        <c:axId val="-9881914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-9881925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4F74897-5793-4E57-B67B-0B1BC61121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7</TotalTime>
  <Pages>6</Pages>
  <Words>347</Words>
  <Characters>1980</Characters>
  <Application>Microsoft Office Word</Application>
  <DocSecurity>0</DocSecurity>
  <Lines>16</Lines>
  <Paragraphs>4</Paragraphs>
  <ScaleCrop>false</ScaleCrop>
  <Company/>
  <LinksUpToDate>false</LinksUpToDate>
  <CharactersWithSpaces>23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钟欣朋</dc:creator>
  <cp:keywords/>
  <dc:description/>
  <cp:lastModifiedBy>WQQ</cp:lastModifiedBy>
  <cp:revision>331</cp:revision>
  <dcterms:created xsi:type="dcterms:W3CDTF">2016-07-26T02:13:00Z</dcterms:created>
  <dcterms:modified xsi:type="dcterms:W3CDTF">2019-07-26T08:46:00Z</dcterms:modified>
</cp:coreProperties>
</file>